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04" d="100"/>
          <a:sy n="104" d="100"/>
        </p:scale>
        <p:origin x="7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4645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3653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9496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63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12106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940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5705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0343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804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3855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6697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A4BF8-2E27-49A9-970D-197862FC72FF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792334-8924-4C11-9EF8-EA261DA8E2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2556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787" b="21237"/>
          <a:stretch/>
        </p:blipFill>
        <p:spPr>
          <a:xfrm>
            <a:off x="0" y="2193636"/>
            <a:ext cx="6858000" cy="297410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13" y="203200"/>
            <a:ext cx="1979290" cy="199043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141503" y="317365"/>
            <a:ext cx="2746265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croro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范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fC~500f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读出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小可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辨电荷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f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98412" y="2788138"/>
            <a:ext cx="3148619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CRORO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板参数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板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范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fC~500f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子学噪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~0.25fC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益不均匀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lt;0.8%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间基线不一致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lt;2f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柔性版和探测器相连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274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1" t="8619" b="3434"/>
          <a:stretch/>
        </p:blipFill>
        <p:spPr>
          <a:xfrm>
            <a:off x="1874981" y="1016001"/>
            <a:ext cx="4809575" cy="334356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439502" y="5264729"/>
            <a:ext cx="549682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F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CRORO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板提供配置、控制和测试功能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 5"/>
          <p:cNvSpPr/>
          <p:nvPr/>
        </p:nvSpPr>
        <p:spPr bwMode="auto">
          <a:xfrm>
            <a:off x="3755859" y="386450"/>
            <a:ext cx="864112" cy="417133"/>
          </a:xfrm>
          <a:prstGeom prst="borderCallout2">
            <a:avLst>
              <a:gd name="adj1" fmla="val 38844"/>
              <a:gd name="adj2" fmla="val -271"/>
              <a:gd name="adj3" fmla="val 46151"/>
              <a:gd name="adj4" fmla="val -11292"/>
              <a:gd name="adj5" fmla="val 169993"/>
              <a:gd name="adj6" fmla="val -59173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TCC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线形标注 2 6"/>
          <p:cNvSpPr/>
          <p:nvPr/>
        </p:nvSpPr>
        <p:spPr bwMode="auto">
          <a:xfrm>
            <a:off x="6632481" y="811459"/>
            <a:ext cx="864112" cy="417133"/>
          </a:xfrm>
          <a:prstGeom prst="borderCallout2">
            <a:avLst>
              <a:gd name="adj1" fmla="val 38844"/>
              <a:gd name="adj2" fmla="val -271"/>
              <a:gd name="adj3" fmla="val 46151"/>
              <a:gd name="adj4" fmla="val -11292"/>
              <a:gd name="adj5" fmla="val 181258"/>
              <a:gd name="adj6" fmla="val -49534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charset="0"/>
              </a:rPr>
              <a:t>GbE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线形标注 2 7"/>
          <p:cNvSpPr/>
          <p:nvPr/>
        </p:nvSpPr>
        <p:spPr bwMode="auto">
          <a:xfrm>
            <a:off x="6684556" y="2062978"/>
            <a:ext cx="864112" cy="417133"/>
          </a:xfrm>
          <a:prstGeom prst="borderCallout2">
            <a:avLst>
              <a:gd name="adj1" fmla="val 38844"/>
              <a:gd name="adj2" fmla="val -271"/>
              <a:gd name="adj3" fmla="val 46151"/>
              <a:gd name="adj4" fmla="val -11292"/>
              <a:gd name="adj5" fmla="val 114733"/>
              <a:gd name="adj6" fmla="val -57189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</a:rPr>
              <a:t>USB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线形标注 2 8"/>
          <p:cNvSpPr/>
          <p:nvPr/>
        </p:nvSpPr>
        <p:spPr bwMode="auto">
          <a:xfrm>
            <a:off x="6670837" y="2910117"/>
            <a:ext cx="864112" cy="417133"/>
          </a:xfrm>
          <a:prstGeom prst="borderCallout2">
            <a:avLst>
              <a:gd name="adj1" fmla="val 38844"/>
              <a:gd name="adj2" fmla="val -271"/>
              <a:gd name="adj3" fmla="val 46151"/>
              <a:gd name="adj4" fmla="val -11292"/>
              <a:gd name="adj5" fmla="val 96465"/>
              <a:gd name="adj6" fmla="val -55646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</a:rPr>
              <a:t>SFP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线形标注 2 9"/>
          <p:cNvSpPr/>
          <p:nvPr/>
        </p:nvSpPr>
        <p:spPr bwMode="auto">
          <a:xfrm>
            <a:off x="2210398" y="381453"/>
            <a:ext cx="1080140" cy="417133"/>
          </a:xfrm>
          <a:prstGeom prst="borderCallout2">
            <a:avLst>
              <a:gd name="adj1" fmla="val 105064"/>
              <a:gd name="adj2" fmla="val 73068"/>
              <a:gd name="adj3" fmla="val 144339"/>
              <a:gd name="adj4" fmla="val 65207"/>
              <a:gd name="adj5" fmla="val 376338"/>
              <a:gd name="adj6" fmla="val 63511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</a:rPr>
              <a:t>AD9220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线形标注 2 10"/>
          <p:cNvSpPr/>
          <p:nvPr/>
        </p:nvSpPr>
        <p:spPr bwMode="auto">
          <a:xfrm>
            <a:off x="289894" y="2158624"/>
            <a:ext cx="1454178" cy="417133"/>
          </a:xfrm>
          <a:prstGeom prst="borderCallout2">
            <a:avLst>
              <a:gd name="adj1" fmla="val 54828"/>
              <a:gd name="adj2" fmla="val 97833"/>
              <a:gd name="adj3" fmla="val 80403"/>
              <a:gd name="adj4" fmla="val 118778"/>
              <a:gd name="adj5" fmla="val 99509"/>
              <a:gd name="adj6" fmla="val 121323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测试板接口</a:t>
            </a:r>
          </a:p>
        </p:txBody>
      </p:sp>
      <p:sp>
        <p:nvSpPr>
          <p:cNvPr id="12" name="线形标注 2 11"/>
          <p:cNvSpPr/>
          <p:nvPr/>
        </p:nvSpPr>
        <p:spPr bwMode="auto">
          <a:xfrm>
            <a:off x="628072" y="3676809"/>
            <a:ext cx="1109886" cy="417133"/>
          </a:xfrm>
          <a:prstGeom prst="borderCallout2">
            <a:avLst>
              <a:gd name="adj1" fmla="val 54828"/>
              <a:gd name="adj2" fmla="val 97833"/>
              <a:gd name="adj3" fmla="val 90298"/>
              <a:gd name="adj4" fmla="val 115721"/>
              <a:gd name="adj5" fmla="val 113209"/>
              <a:gd name="adj6" fmla="val 146650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电源输入</a:t>
            </a:r>
          </a:p>
        </p:txBody>
      </p:sp>
      <p:sp>
        <p:nvSpPr>
          <p:cNvPr id="13" name="线形标注 2 12"/>
          <p:cNvSpPr/>
          <p:nvPr/>
        </p:nvSpPr>
        <p:spPr bwMode="auto">
          <a:xfrm>
            <a:off x="2874530" y="4363416"/>
            <a:ext cx="1088225" cy="417133"/>
          </a:xfrm>
          <a:prstGeom prst="borderCallout2">
            <a:avLst>
              <a:gd name="adj1" fmla="val -21438"/>
              <a:gd name="adj2" fmla="val 53448"/>
              <a:gd name="adj3" fmla="val -69848"/>
              <a:gd name="adj4" fmla="val 61861"/>
              <a:gd name="adj5" fmla="val -379404"/>
              <a:gd name="adj6" fmla="val 97912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Artix-7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289894" y="1157552"/>
            <a:ext cx="1497032" cy="417133"/>
          </a:xfrm>
          <a:prstGeom prst="borderCallout2">
            <a:avLst>
              <a:gd name="adj1" fmla="val 52545"/>
              <a:gd name="adj2" fmla="val 104814"/>
              <a:gd name="adj3" fmla="val 53002"/>
              <a:gd name="adj4" fmla="val 128699"/>
              <a:gd name="adj5" fmla="val 84058"/>
              <a:gd name="adj6" fmla="val 137305"/>
            </a:avLst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测试板供电</a:t>
            </a:r>
          </a:p>
        </p:txBody>
      </p:sp>
    </p:spTree>
    <p:extLst>
      <p:ext uri="{BB962C8B-B14F-4D97-AF65-F5344CB8AC3E}">
        <p14:creationId xmlns:p14="http://schemas.microsoft.com/office/powerpoint/2010/main" val="1792261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3" r="12639" b="2313"/>
          <a:stretch/>
        </p:blipFill>
        <p:spPr>
          <a:xfrm rot="10800000">
            <a:off x="2438397" y="286327"/>
            <a:ext cx="3934691" cy="37131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815065" y="563419"/>
            <a:ext cx="2690160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阳极读出板参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9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cm</a:t>
            </a:r>
            <a:r>
              <a:rPr lang="en-US" altLang="zh-CN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厚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m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尺寸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7.4cm×37.4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灵敏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cm×30c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835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0356" y="221674"/>
            <a:ext cx="1210588" cy="677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框图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728" y="4258608"/>
            <a:ext cx="3719086" cy="252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2769" y="4233912"/>
            <a:ext cx="3289302" cy="252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835" y="4233912"/>
            <a:ext cx="3368913" cy="2520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70356" y="342909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照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1855354" y="726483"/>
            <a:ext cx="7335838" cy="2611437"/>
            <a:chOff x="1624445" y="560228"/>
            <a:chExt cx="7335838" cy="2611437"/>
          </a:xfrm>
        </p:grpSpPr>
        <p:grpSp>
          <p:nvGrpSpPr>
            <p:cNvPr id="2" name="Group 4"/>
            <p:cNvGrpSpPr>
              <a:grpSpLocks noChangeAspect="1"/>
            </p:cNvGrpSpPr>
            <p:nvPr/>
          </p:nvGrpSpPr>
          <p:grpSpPr bwMode="auto">
            <a:xfrm>
              <a:off x="1624445" y="560228"/>
              <a:ext cx="7335838" cy="2611437"/>
              <a:chOff x="552" y="419"/>
              <a:chExt cx="4621" cy="1645"/>
            </a:xfrm>
          </p:grpSpPr>
          <p:sp>
            <p:nvSpPr>
              <p:cNvPr id="3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552" y="419"/>
                <a:ext cx="4621" cy="1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" name="Rectangle 5"/>
              <p:cNvSpPr>
                <a:spLocks noChangeArrowheads="1"/>
              </p:cNvSpPr>
              <p:nvPr/>
            </p:nvSpPr>
            <p:spPr bwMode="auto">
              <a:xfrm>
                <a:off x="2995" y="460"/>
                <a:ext cx="2174" cy="15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2995" y="460"/>
                <a:ext cx="2174" cy="159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" name="Rectangle 7"/>
              <p:cNvSpPr>
                <a:spLocks noChangeArrowheads="1"/>
              </p:cNvSpPr>
              <p:nvPr/>
            </p:nvSpPr>
            <p:spPr bwMode="auto">
              <a:xfrm>
                <a:off x="3984" y="1163"/>
                <a:ext cx="429" cy="4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" name="Rectangle 8"/>
              <p:cNvSpPr>
                <a:spLocks noChangeArrowheads="1"/>
              </p:cNvSpPr>
              <p:nvPr/>
            </p:nvSpPr>
            <p:spPr bwMode="auto">
              <a:xfrm>
                <a:off x="3984" y="1163"/>
                <a:ext cx="429" cy="42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4070" y="1264"/>
                <a:ext cx="329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FPGA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4142" y="1379"/>
                <a:ext cx="118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A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4211" y="1379"/>
                <a:ext cx="98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7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3325" y="702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3325" y="702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3443" y="725"/>
                <a:ext cx="319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OSC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3956" y="702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3956" y="702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4037" y="725"/>
                <a:ext cx="333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DDR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4304" y="725"/>
                <a:ext cx="118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3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4587" y="702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4587" y="702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4701" y="725"/>
                <a:ext cx="329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GBE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4587" y="1050"/>
                <a:ext cx="485" cy="19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4587" y="1050"/>
                <a:ext cx="485" cy="193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4722" y="1073"/>
                <a:ext cx="282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SFP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4587" y="1398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4587" y="1398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4635" y="1421"/>
                <a:ext cx="303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USB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4874" y="1421"/>
                <a:ext cx="118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2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4936" y="1421"/>
                <a:ext cx="87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.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4967" y="1421"/>
                <a:ext cx="118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31"/>
              <p:cNvSpPr>
                <a:spLocks noChangeArrowheads="1"/>
              </p:cNvSpPr>
              <p:nvPr/>
            </p:nvSpPr>
            <p:spPr bwMode="auto">
              <a:xfrm>
                <a:off x="4587" y="1733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Rectangle 32"/>
              <p:cNvSpPr>
                <a:spLocks noChangeArrowheads="1"/>
              </p:cNvSpPr>
              <p:nvPr/>
            </p:nvSpPr>
            <p:spPr bwMode="auto">
              <a:xfrm>
                <a:off x="4587" y="1733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Rectangle 33"/>
              <p:cNvSpPr>
                <a:spLocks noChangeArrowheads="1"/>
              </p:cNvSpPr>
              <p:nvPr/>
            </p:nvSpPr>
            <p:spPr bwMode="auto">
              <a:xfrm>
                <a:off x="4657" y="1756"/>
                <a:ext cx="416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UART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9" name="Rectangle 34"/>
              <p:cNvSpPr>
                <a:spLocks noChangeArrowheads="1"/>
              </p:cNvSpPr>
              <p:nvPr/>
            </p:nvSpPr>
            <p:spPr bwMode="auto">
              <a:xfrm>
                <a:off x="3956" y="1733"/>
                <a:ext cx="485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Rectangle 35"/>
              <p:cNvSpPr>
                <a:spLocks noChangeArrowheads="1"/>
              </p:cNvSpPr>
              <p:nvPr/>
            </p:nvSpPr>
            <p:spPr bwMode="auto">
              <a:xfrm>
                <a:off x="3956" y="1733"/>
                <a:ext cx="485" cy="19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Rectangle 36"/>
              <p:cNvSpPr>
                <a:spLocks noChangeArrowheads="1"/>
              </p:cNvSpPr>
              <p:nvPr/>
            </p:nvSpPr>
            <p:spPr bwMode="auto">
              <a:xfrm>
                <a:off x="4033" y="1756"/>
                <a:ext cx="406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Power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3481" y="1597"/>
                <a:ext cx="329" cy="3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Rectangle 38"/>
              <p:cNvSpPr>
                <a:spLocks noChangeArrowheads="1"/>
              </p:cNvSpPr>
              <p:nvPr/>
            </p:nvSpPr>
            <p:spPr bwMode="auto">
              <a:xfrm>
                <a:off x="3481" y="1597"/>
                <a:ext cx="329" cy="330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Rectangle 39"/>
              <p:cNvSpPr>
                <a:spLocks noChangeArrowheads="1"/>
              </p:cNvSpPr>
              <p:nvPr/>
            </p:nvSpPr>
            <p:spPr bwMode="auto">
              <a:xfrm>
                <a:off x="3544" y="1706"/>
                <a:ext cx="2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ADC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3073" y="896"/>
                <a:ext cx="213" cy="7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Rectangle 41"/>
              <p:cNvSpPr>
                <a:spLocks noChangeArrowheads="1"/>
              </p:cNvSpPr>
              <p:nvPr/>
            </p:nvSpPr>
            <p:spPr bwMode="auto">
              <a:xfrm>
                <a:off x="3073" y="896"/>
                <a:ext cx="213" cy="77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Rectangle 42"/>
              <p:cNvSpPr>
                <a:spLocks noChangeArrowheads="1"/>
              </p:cNvSpPr>
              <p:nvPr/>
            </p:nvSpPr>
            <p:spPr bwMode="auto">
              <a:xfrm rot="16200000">
                <a:off x="3099" y="1151"/>
                <a:ext cx="56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Interface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3223" y="461"/>
                <a:ext cx="707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0" i="0" u="none" strike="noStrike" cap="none" normalizeH="0" baseline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latin typeface="Times New Roman" panose="02020603050405020304" pitchFamily="18" charset="0"/>
                  </a:rPr>
                  <a:t>SDHCAL D</a:t>
                </a:r>
                <a:r>
                  <a:rPr kumimoji="0" lang="en-US" altLang="zh-CN" sz="1500" b="0" i="0" u="none" strike="noStrike" cap="none" normalizeH="0" baseline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latin typeface="Times New Roman" panose="02020603050405020304" pitchFamily="18" charset="0"/>
                  </a:rPr>
                  <a:t>IF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44"/>
              <p:cNvSpPr>
                <a:spLocks noChangeArrowheads="1"/>
              </p:cNvSpPr>
              <p:nvPr/>
            </p:nvSpPr>
            <p:spPr bwMode="auto">
              <a:xfrm>
                <a:off x="1482" y="460"/>
                <a:ext cx="1261" cy="15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Rectangle 45"/>
              <p:cNvSpPr>
                <a:spLocks noChangeArrowheads="1"/>
              </p:cNvSpPr>
              <p:nvPr/>
            </p:nvSpPr>
            <p:spPr bwMode="auto">
              <a:xfrm>
                <a:off x="1482" y="460"/>
                <a:ext cx="1261" cy="159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Rectangle 46"/>
              <p:cNvSpPr>
                <a:spLocks noChangeArrowheads="1"/>
              </p:cNvSpPr>
              <p:nvPr/>
            </p:nvSpPr>
            <p:spPr bwMode="auto">
              <a:xfrm>
                <a:off x="1938" y="1401"/>
                <a:ext cx="330" cy="3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Rectangle 47"/>
              <p:cNvSpPr>
                <a:spLocks noChangeArrowheads="1"/>
              </p:cNvSpPr>
              <p:nvPr/>
            </p:nvSpPr>
            <p:spPr bwMode="auto">
              <a:xfrm>
                <a:off x="2069" y="1510"/>
                <a:ext cx="123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...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3" name="Rectangle 48"/>
              <p:cNvSpPr>
                <a:spLocks noChangeArrowheads="1"/>
              </p:cNvSpPr>
              <p:nvPr/>
            </p:nvSpPr>
            <p:spPr bwMode="auto">
              <a:xfrm>
                <a:off x="1938" y="741"/>
                <a:ext cx="330" cy="3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Rectangle 49"/>
              <p:cNvSpPr>
                <a:spLocks noChangeArrowheads="1"/>
              </p:cNvSpPr>
              <p:nvPr/>
            </p:nvSpPr>
            <p:spPr bwMode="auto">
              <a:xfrm>
                <a:off x="1938" y="741"/>
                <a:ext cx="330" cy="32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" name="Rectangle 50"/>
              <p:cNvSpPr>
                <a:spLocks noChangeArrowheads="1"/>
              </p:cNvSpPr>
              <p:nvPr/>
            </p:nvSpPr>
            <p:spPr bwMode="auto">
              <a:xfrm>
                <a:off x="1991" y="792"/>
                <a:ext cx="29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ASIC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6" name="Rectangle 51"/>
              <p:cNvSpPr>
                <a:spLocks noChangeArrowheads="1"/>
              </p:cNvSpPr>
              <p:nvPr/>
            </p:nvSpPr>
            <p:spPr bwMode="auto">
              <a:xfrm>
                <a:off x="2081" y="907"/>
                <a:ext cx="98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7" name="Rectangle 52"/>
              <p:cNvSpPr>
                <a:spLocks noChangeArrowheads="1"/>
              </p:cNvSpPr>
              <p:nvPr/>
            </p:nvSpPr>
            <p:spPr bwMode="auto">
              <a:xfrm>
                <a:off x="1938" y="1070"/>
                <a:ext cx="330" cy="3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" name="Rectangle 53"/>
              <p:cNvSpPr>
                <a:spLocks noChangeArrowheads="1"/>
              </p:cNvSpPr>
              <p:nvPr/>
            </p:nvSpPr>
            <p:spPr bwMode="auto">
              <a:xfrm>
                <a:off x="1938" y="1070"/>
                <a:ext cx="330" cy="32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Rectangle 54"/>
              <p:cNvSpPr>
                <a:spLocks noChangeArrowheads="1"/>
              </p:cNvSpPr>
              <p:nvPr/>
            </p:nvSpPr>
            <p:spPr bwMode="auto">
              <a:xfrm>
                <a:off x="1991" y="1121"/>
                <a:ext cx="29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ASIC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0" name="Rectangle 55"/>
              <p:cNvSpPr>
                <a:spLocks noChangeArrowheads="1"/>
              </p:cNvSpPr>
              <p:nvPr/>
            </p:nvSpPr>
            <p:spPr bwMode="auto">
              <a:xfrm>
                <a:off x="2081" y="1236"/>
                <a:ext cx="9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2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1" name="Rectangle 56"/>
              <p:cNvSpPr>
                <a:spLocks noChangeArrowheads="1"/>
              </p:cNvSpPr>
              <p:nvPr/>
            </p:nvSpPr>
            <p:spPr bwMode="auto">
              <a:xfrm>
                <a:off x="1938" y="1729"/>
                <a:ext cx="330" cy="3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" name="Rectangle 57"/>
              <p:cNvSpPr>
                <a:spLocks noChangeArrowheads="1"/>
              </p:cNvSpPr>
              <p:nvPr/>
            </p:nvSpPr>
            <p:spPr bwMode="auto">
              <a:xfrm>
                <a:off x="1938" y="1729"/>
                <a:ext cx="330" cy="32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" name="Rectangle 58"/>
              <p:cNvSpPr>
                <a:spLocks noChangeArrowheads="1"/>
              </p:cNvSpPr>
              <p:nvPr/>
            </p:nvSpPr>
            <p:spPr bwMode="auto">
              <a:xfrm>
                <a:off x="1991" y="1780"/>
                <a:ext cx="292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ASIC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4" name="Rectangle 59"/>
              <p:cNvSpPr>
                <a:spLocks noChangeArrowheads="1"/>
              </p:cNvSpPr>
              <p:nvPr/>
            </p:nvSpPr>
            <p:spPr bwMode="auto">
              <a:xfrm>
                <a:off x="2078" y="1895"/>
                <a:ext cx="103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n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5" name="Rectangle 60"/>
              <p:cNvSpPr>
                <a:spLocks noChangeArrowheads="1"/>
              </p:cNvSpPr>
              <p:nvPr/>
            </p:nvSpPr>
            <p:spPr bwMode="auto">
              <a:xfrm>
                <a:off x="2491" y="896"/>
                <a:ext cx="213" cy="7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" name="Rectangle 61"/>
              <p:cNvSpPr>
                <a:spLocks noChangeArrowheads="1"/>
              </p:cNvSpPr>
              <p:nvPr/>
            </p:nvSpPr>
            <p:spPr bwMode="auto">
              <a:xfrm>
                <a:off x="2491" y="896"/>
                <a:ext cx="213" cy="77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Freeform 63"/>
              <p:cNvSpPr>
                <a:spLocks noEditPoints="1"/>
              </p:cNvSpPr>
              <p:nvPr/>
            </p:nvSpPr>
            <p:spPr bwMode="auto">
              <a:xfrm>
                <a:off x="2545" y="1212"/>
                <a:ext cx="658" cy="7"/>
              </a:xfrm>
              <a:custGeom>
                <a:avLst/>
                <a:gdLst>
                  <a:gd name="T0" fmla="*/ 160 w 2048"/>
                  <a:gd name="T1" fmla="*/ 0 h 22"/>
                  <a:gd name="T2" fmla="*/ 160 w 2048"/>
                  <a:gd name="T3" fmla="*/ 22 h 22"/>
                  <a:gd name="T4" fmla="*/ 0 w 2048"/>
                  <a:gd name="T5" fmla="*/ 11 h 22"/>
                  <a:gd name="T6" fmla="*/ 267 w 2048"/>
                  <a:gd name="T7" fmla="*/ 0 h 22"/>
                  <a:gd name="T8" fmla="*/ 278 w 2048"/>
                  <a:gd name="T9" fmla="*/ 11 h 22"/>
                  <a:gd name="T10" fmla="*/ 267 w 2048"/>
                  <a:gd name="T11" fmla="*/ 22 h 22"/>
                  <a:gd name="T12" fmla="*/ 267 w 2048"/>
                  <a:gd name="T13" fmla="*/ 0 h 22"/>
                  <a:gd name="T14" fmla="*/ 374 w 2048"/>
                  <a:gd name="T15" fmla="*/ 0 h 22"/>
                  <a:gd name="T16" fmla="*/ 374 w 2048"/>
                  <a:gd name="T17" fmla="*/ 22 h 22"/>
                  <a:gd name="T18" fmla="*/ 363 w 2048"/>
                  <a:gd name="T19" fmla="*/ 11 h 22"/>
                  <a:gd name="T20" fmla="*/ 480 w 2048"/>
                  <a:gd name="T21" fmla="*/ 0 h 22"/>
                  <a:gd name="T22" fmla="*/ 640 w 2048"/>
                  <a:gd name="T23" fmla="*/ 11 h 22"/>
                  <a:gd name="T24" fmla="*/ 480 w 2048"/>
                  <a:gd name="T25" fmla="*/ 22 h 22"/>
                  <a:gd name="T26" fmla="*/ 480 w 2048"/>
                  <a:gd name="T27" fmla="*/ 0 h 22"/>
                  <a:gd name="T28" fmla="*/ 736 w 2048"/>
                  <a:gd name="T29" fmla="*/ 0 h 22"/>
                  <a:gd name="T30" fmla="*/ 736 w 2048"/>
                  <a:gd name="T31" fmla="*/ 22 h 22"/>
                  <a:gd name="T32" fmla="*/ 726 w 2048"/>
                  <a:gd name="T33" fmla="*/ 11 h 22"/>
                  <a:gd name="T34" fmla="*/ 843 w 2048"/>
                  <a:gd name="T35" fmla="*/ 0 h 22"/>
                  <a:gd name="T36" fmla="*/ 854 w 2048"/>
                  <a:gd name="T37" fmla="*/ 11 h 22"/>
                  <a:gd name="T38" fmla="*/ 843 w 2048"/>
                  <a:gd name="T39" fmla="*/ 22 h 22"/>
                  <a:gd name="T40" fmla="*/ 843 w 2048"/>
                  <a:gd name="T41" fmla="*/ 0 h 22"/>
                  <a:gd name="T42" fmla="*/ 1099 w 2048"/>
                  <a:gd name="T43" fmla="*/ 0 h 22"/>
                  <a:gd name="T44" fmla="*/ 1099 w 2048"/>
                  <a:gd name="T45" fmla="*/ 22 h 22"/>
                  <a:gd name="T46" fmla="*/ 939 w 2048"/>
                  <a:gd name="T47" fmla="*/ 11 h 22"/>
                  <a:gd name="T48" fmla="*/ 1206 w 2048"/>
                  <a:gd name="T49" fmla="*/ 0 h 22"/>
                  <a:gd name="T50" fmla="*/ 1216 w 2048"/>
                  <a:gd name="T51" fmla="*/ 11 h 22"/>
                  <a:gd name="T52" fmla="*/ 1206 w 2048"/>
                  <a:gd name="T53" fmla="*/ 22 h 22"/>
                  <a:gd name="T54" fmla="*/ 1206 w 2048"/>
                  <a:gd name="T55" fmla="*/ 0 h 22"/>
                  <a:gd name="T56" fmla="*/ 1312 w 2048"/>
                  <a:gd name="T57" fmla="*/ 0 h 22"/>
                  <a:gd name="T58" fmla="*/ 1312 w 2048"/>
                  <a:gd name="T59" fmla="*/ 22 h 22"/>
                  <a:gd name="T60" fmla="*/ 1302 w 2048"/>
                  <a:gd name="T61" fmla="*/ 11 h 22"/>
                  <a:gd name="T62" fmla="*/ 1419 w 2048"/>
                  <a:gd name="T63" fmla="*/ 0 h 22"/>
                  <a:gd name="T64" fmla="*/ 1579 w 2048"/>
                  <a:gd name="T65" fmla="*/ 11 h 22"/>
                  <a:gd name="T66" fmla="*/ 1419 w 2048"/>
                  <a:gd name="T67" fmla="*/ 22 h 22"/>
                  <a:gd name="T68" fmla="*/ 1419 w 2048"/>
                  <a:gd name="T69" fmla="*/ 0 h 22"/>
                  <a:gd name="T70" fmla="*/ 1675 w 2048"/>
                  <a:gd name="T71" fmla="*/ 0 h 22"/>
                  <a:gd name="T72" fmla="*/ 1675 w 2048"/>
                  <a:gd name="T73" fmla="*/ 22 h 22"/>
                  <a:gd name="T74" fmla="*/ 1664 w 2048"/>
                  <a:gd name="T75" fmla="*/ 11 h 22"/>
                  <a:gd name="T76" fmla="*/ 1782 w 2048"/>
                  <a:gd name="T77" fmla="*/ 0 h 22"/>
                  <a:gd name="T78" fmla="*/ 1792 w 2048"/>
                  <a:gd name="T79" fmla="*/ 11 h 22"/>
                  <a:gd name="T80" fmla="*/ 1782 w 2048"/>
                  <a:gd name="T81" fmla="*/ 22 h 22"/>
                  <a:gd name="T82" fmla="*/ 1782 w 2048"/>
                  <a:gd name="T83" fmla="*/ 0 h 22"/>
                  <a:gd name="T84" fmla="*/ 2038 w 2048"/>
                  <a:gd name="T85" fmla="*/ 0 h 22"/>
                  <a:gd name="T86" fmla="*/ 2038 w 2048"/>
                  <a:gd name="T87" fmla="*/ 22 h 22"/>
                  <a:gd name="T88" fmla="*/ 1878 w 2048"/>
                  <a:gd name="T89" fmla="*/ 1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8" h="22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1"/>
                    </a:cubicBezTo>
                    <a:cubicBezTo>
                      <a:pt x="171" y="17"/>
                      <a:pt x="166" y="22"/>
                      <a:pt x="160" y="22"/>
                    </a:cubicBezTo>
                    <a:lnTo>
                      <a:pt x="11" y="22"/>
                    </a:lnTo>
                    <a:cubicBezTo>
                      <a:pt x="5" y="22"/>
                      <a:pt x="0" y="17"/>
                      <a:pt x="0" y="11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1"/>
                    </a:cubicBezTo>
                    <a:cubicBezTo>
                      <a:pt x="278" y="17"/>
                      <a:pt x="273" y="22"/>
                      <a:pt x="267" y="22"/>
                    </a:cubicBezTo>
                    <a:lnTo>
                      <a:pt x="267" y="22"/>
                    </a:lnTo>
                    <a:cubicBezTo>
                      <a:pt x="261" y="22"/>
                      <a:pt x="256" y="17"/>
                      <a:pt x="256" y="11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79" y="0"/>
                      <a:pt x="384" y="5"/>
                      <a:pt x="384" y="11"/>
                    </a:cubicBezTo>
                    <a:cubicBezTo>
                      <a:pt x="384" y="17"/>
                      <a:pt x="379" y="22"/>
                      <a:pt x="374" y="22"/>
                    </a:cubicBezTo>
                    <a:lnTo>
                      <a:pt x="374" y="22"/>
                    </a:lnTo>
                    <a:cubicBezTo>
                      <a:pt x="368" y="22"/>
                      <a:pt x="363" y="17"/>
                      <a:pt x="363" y="11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5" y="0"/>
                      <a:pt x="640" y="5"/>
                      <a:pt x="640" y="11"/>
                    </a:cubicBezTo>
                    <a:cubicBezTo>
                      <a:pt x="640" y="17"/>
                      <a:pt x="635" y="22"/>
                      <a:pt x="630" y="22"/>
                    </a:cubicBezTo>
                    <a:lnTo>
                      <a:pt x="480" y="22"/>
                    </a:lnTo>
                    <a:cubicBezTo>
                      <a:pt x="474" y="22"/>
                      <a:pt x="470" y="17"/>
                      <a:pt x="470" y="11"/>
                    </a:cubicBezTo>
                    <a:cubicBezTo>
                      <a:pt x="470" y="5"/>
                      <a:pt x="474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5"/>
                      <a:pt x="747" y="11"/>
                    </a:cubicBezTo>
                    <a:cubicBezTo>
                      <a:pt x="747" y="17"/>
                      <a:pt x="742" y="22"/>
                      <a:pt x="736" y="22"/>
                    </a:cubicBezTo>
                    <a:lnTo>
                      <a:pt x="736" y="22"/>
                    </a:lnTo>
                    <a:cubicBezTo>
                      <a:pt x="730" y="22"/>
                      <a:pt x="726" y="17"/>
                      <a:pt x="726" y="11"/>
                    </a:cubicBezTo>
                    <a:cubicBezTo>
                      <a:pt x="726" y="5"/>
                      <a:pt x="730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1"/>
                    </a:cubicBezTo>
                    <a:cubicBezTo>
                      <a:pt x="854" y="17"/>
                      <a:pt x="849" y="22"/>
                      <a:pt x="843" y="22"/>
                    </a:cubicBezTo>
                    <a:lnTo>
                      <a:pt x="843" y="22"/>
                    </a:lnTo>
                    <a:cubicBezTo>
                      <a:pt x="837" y="22"/>
                      <a:pt x="832" y="17"/>
                      <a:pt x="832" y="11"/>
                    </a:cubicBezTo>
                    <a:cubicBezTo>
                      <a:pt x="832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1"/>
                    </a:cubicBezTo>
                    <a:cubicBezTo>
                      <a:pt x="1110" y="17"/>
                      <a:pt x="1105" y="22"/>
                      <a:pt x="1099" y="22"/>
                    </a:cubicBezTo>
                    <a:lnTo>
                      <a:pt x="950" y="22"/>
                    </a:lnTo>
                    <a:cubicBezTo>
                      <a:pt x="944" y="22"/>
                      <a:pt x="939" y="17"/>
                      <a:pt x="939" y="11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6" y="5"/>
                      <a:pt x="1216" y="11"/>
                    </a:cubicBezTo>
                    <a:cubicBezTo>
                      <a:pt x="1216" y="17"/>
                      <a:pt x="1212" y="22"/>
                      <a:pt x="1206" y="22"/>
                    </a:cubicBezTo>
                    <a:lnTo>
                      <a:pt x="1206" y="22"/>
                    </a:lnTo>
                    <a:cubicBezTo>
                      <a:pt x="1200" y="22"/>
                      <a:pt x="1195" y="17"/>
                      <a:pt x="1195" y="11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  <a:moveTo>
                      <a:pt x="1312" y="0"/>
                    </a:moveTo>
                    <a:lnTo>
                      <a:pt x="1312" y="0"/>
                    </a:lnTo>
                    <a:cubicBezTo>
                      <a:pt x="1318" y="0"/>
                      <a:pt x="1323" y="5"/>
                      <a:pt x="1323" y="11"/>
                    </a:cubicBezTo>
                    <a:cubicBezTo>
                      <a:pt x="1323" y="17"/>
                      <a:pt x="1318" y="22"/>
                      <a:pt x="1312" y="22"/>
                    </a:cubicBezTo>
                    <a:lnTo>
                      <a:pt x="1312" y="22"/>
                    </a:lnTo>
                    <a:cubicBezTo>
                      <a:pt x="1306" y="22"/>
                      <a:pt x="1302" y="17"/>
                      <a:pt x="1302" y="11"/>
                    </a:cubicBezTo>
                    <a:cubicBezTo>
                      <a:pt x="1302" y="5"/>
                      <a:pt x="1306" y="0"/>
                      <a:pt x="1312" y="0"/>
                    </a:cubicBezTo>
                    <a:close/>
                    <a:moveTo>
                      <a:pt x="1419" y="0"/>
                    </a:moveTo>
                    <a:lnTo>
                      <a:pt x="1568" y="0"/>
                    </a:lnTo>
                    <a:cubicBezTo>
                      <a:pt x="1574" y="0"/>
                      <a:pt x="1579" y="5"/>
                      <a:pt x="1579" y="11"/>
                    </a:cubicBezTo>
                    <a:cubicBezTo>
                      <a:pt x="1579" y="17"/>
                      <a:pt x="1574" y="22"/>
                      <a:pt x="1568" y="22"/>
                    </a:cubicBezTo>
                    <a:lnTo>
                      <a:pt x="1419" y="22"/>
                    </a:lnTo>
                    <a:cubicBezTo>
                      <a:pt x="1413" y="22"/>
                      <a:pt x="1408" y="17"/>
                      <a:pt x="1408" y="11"/>
                    </a:cubicBezTo>
                    <a:cubicBezTo>
                      <a:pt x="1408" y="5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5"/>
                      <a:pt x="1686" y="11"/>
                    </a:cubicBezTo>
                    <a:cubicBezTo>
                      <a:pt x="1686" y="17"/>
                      <a:pt x="1681" y="22"/>
                      <a:pt x="1675" y="22"/>
                    </a:cubicBezTo>
                    <a:lnTo>
                      <a:pt x="1675" y="22"/>
                    </a:lnTo>
                    <a:cubicBezTo>
                      <a:pt x="1669" y="22"/>
                      <a:pt x="1664" y="17"/>
                      <a:pt x="1664" y="11"/>
                    </a:cubicBezTo>
                    <a:cubicBezTo>
                      <a:pt x="1664" y="5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2" y="5"/>
                      <a:pt x="1792" y="11"/>
                    </a:cubicBezTo>
                    <a:cubicBezTo>
                      <a:pt x="1792" y="17"/>
                      <a:pt x="1788" y="22"/>
                      <a:pt x="1782" y="22"/>
                    </a:cubicBezTo>
                    <a:lnTo>
                      <a:pt x="1782" y="22"/>
                    </a:lnTo>
                    <a:cubicBezTo>
                      <a:pt x="1776" y="22"/>
                      <a:pt x="1771" y="17"/>
                      <a:pt x="1771" y="11"/>
                    </a:cubicBezTo>
                    <a:cubicBezTo>
                      <a:pt x="1771" y="5"/>
                      <a:pt x="1776" y="0"/>
                      <a:pt x="1782" y="0"/>
                    </a:cubicBezTo>
                    <a:close/>
                    <a:moveTo>
                      <a:pt x="1888" y="0"/>
                    </a:moveTo>
                    <a:lnTo>
                      <a:pt x="2038" y="0"/>
                    </a:lnTo>
                    <a:cubicBezTo>
                      <a:pt x="2044" y="0"/>
                      <a:pt x="2048" y="5"/>
                      <a:pt x="2048" y="11"/>
                    </a:cubicBezTo>
                    <a:cubicBezTo>
                      <a:pt x="2048" y="17"/>
                      <a:pt x="2044" y="22"/>
                      <a:pt x="2038" y="22"/>
                    </a:cubicBezTo>
                    <a:lnTo>
                      <a:pt x="1888" y="22"/>
                    </a:lnTo>
                    <a:cubicBezTo>
                      <a:pt x="1883" y="22"/>
                      <a:pt x="1878" y="17"/>
                      <a:pt x="1878" y="11"/>
                    </a:cubicBezTo>
                    <a:cubicBezTo>
                      <a:pt x="1878" y="5"/>
                      <a:pt x="1883" y="0"/>
                      <a:pt x="1888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2545" y="1105"/>
                <a:ext cx="658" cy="7"/>
              </a:xfrm>
              <a:custGeom>
                <a:avLst/>
                <a:gdLst>
                  <a:gd name="T0" fmla="*/ 160 w 2048"/>
                  <a:gd name="T1" fmla="*/ 0 h 21"/>
                  <a:gd name="T2" fmla="*/ 160 w 2048"/>
                  <a:gd name="T3" fmla="*/ 21 h 21"/>
                  <a:gd name="T4" fmla="*/ 0 w 2048"/>
                  <a:gd name="T5" fmla="*/ 10 h 21"/>
                  <a:gd name="T6" fmla="*/ 267 w 2048"/>
                  <a:gd name="T7" fmla="*/ 0 h 21"/>
                  <a:gd name="T8" fmla="*/ 278 w 2048"/>
                  <a:gd name="T9" fmla="*/ 10 h 21"/>
                  <a:gd name="T10" fmla="*/ 267 w 2048"/>
                  <a:gd name="T11" fmla="*/ 21 h 21"/>
                  <a:gd name="T12" fmla="*/ 267 w 2048"/>
                  <a:gd name="T13" fmla="*/ 0 h 21"/>
                  <a:gd name="T14" fmla="*/ 374 w 2048"/>
                  <a:gd name="T15" fmla="*/ 0 h 21"/>
                  <a:gd name="T16" fmla="*/ 374 w 2048"/>
                  <a:gd name="T17" fmla="*/ 21 h 21"/>
                  <a:gd name="T18" fmla="*/ 363 w 2048"/>
                  <a:gd name="T19" fmla="*/ 10 h 21"/>
                  <a:gd name="T20" fmla="*/ 480 w 2048"/>
                  <a:gd name="T21" fmla="*/ 0 h 21"/>
                  <a:gd name="T22" fmla="*/ 640 w 2048"/>
                  <a:gd name="T23" fmla="*/ 10 h 21"/>
                  <a:gd name="T24" fmla="*/ 480 w 2048"/>
                  <a:gd name="T25" fmla="*/ 21 h 21"/>
                  <a:gd name="T26" fmla="*/ 480 w 2048"/>
                  <a:gd name="T27" fmla="*/ 0 h 21"/>
                  <a:gd name="T28" fmla="*/ 736 w 2048"/>
                  <a:gd name="T29" fmla="*/ 0 h 21"/>
                  <a:gd name="T30" fmla="*/ 736 w 2048"/>
                  <a:gd name="T31" fmla="*/ 21 h 21"/>
                  <a:gd name="T32" fmla="*/ 726 w 2048"/>
                  <a:gd name="T33" fmla="*/ 10 h 21"/>
                  <a:gd name="T34" fmla="*/ 843 w 2048"/>
                  <a:gd name="T35" fmla="*/ 0 h 21"/>
                  <a:gd name="T36" fmla="*/ 854 w 2048"/>
                  <a:gd name="T37" fmla="*/ 10 h 21"/>
                  <a:gd name="T38" fmla="*/ 843 w 2048"/>
                  <a:gd name="T39" fmla="*/ 21 h 21"/>
                  <a:gd name="T40" fmla="*/ 843 w 2048"/>
                  <a:gd name="T41" fmla="*/ 0 h 21"/>
                  <a:gd name="T42" fmla="*/ 1099 w 2048"/>
                  <a:gd name="T43" fmla="*/ 0 h 21"/>
                  <a:gd name="T44" fmla="*/ 1099 w 2048"/>
                  <a:gd name="T45" fmla="*/ 21 h 21"/>
                  <a:gd name="T46" fmla="*/ 939 w 2048"/>
                  <a:gd name="T47" fmla="*/ 10 h 21"/>
                  <a:gd name="T48" fmla="*/ 1206 w 2048"/>
                  <a:gd name="T49" fmla="*/ 0 h 21"/>
                  <a:gd name="T50" fmla="*/ 1216 w 2048"/>
                  <a:gd name="T51" fmla="*/ 10 h 21"/>
                  <a:gd name="T52" fmla="*/ 1206 w 2048"/>
                  <a:gd name="T53" fmla="*/ 21 h 21"/>
                  <a:gd name="T54" fmla="*/ 1206 w 2048"/>
                  <a:gd name="T55" fmla="*/ 0 h 21"/>
                  <a:gd name="T56" fmla="*/ 1312 w 2048"/>
                  <a:gd name="T57" fmla="*/ 0 h 21"/>
                  <a:gd name="T58" fmla="*/ 1312 w 2048"/>
                  <a:gd name="T59" fmla="*/ 21 h 21"/>
                  <a:gd name="T60" fmla="*/ 1302 w 2048"/>
                  <a:gd name="T61" fmla="*/ 10 h 21"/>
                  <a:gd name="T62" fmla="*/ 1419 w 2048"/>
                  <a:gd name="T63" fmla="*/ 0 h 21"/>
                  <a:gd name="T64" fmla="*/ 1579 w 2048"/>
                  <a:gd name="T65" fmla="*/ 10 h 21"/>
                  <a:gd name="T66" fmla="*/ 1419 w 2048"/>
                  <a:gd name="T67" fmla="*/ 21 h 21"/>
                  <a:gd name="T68" fmla="*/ 1419 w 2048"/>
                  <a:gd name="T69" fmla="*/ 0 h 21"/>
                  <a:gd name="T70" fmla="*/ 1675 w 2048"/>
                  <a:gd name="T71" fmla="*/ 0 h 21"/>
                  <a:gd name="T72" fmla="*/ 1675 w 2048"/>
                  <a:gd name="T73" fmla="*/ 21 h 21"/>
                  <a:gd name="T74" fmla="*/ 1664 w 2048"/>
                  <a:gd name="T75" fmla="*/ 10 h 21"/>
                  <a:gd name="T76" fmla="*/ 1782 w 2048"/>
                  <a:gd name="T77" fmla="*/ 0 h 21"/>
                  <a:gd name="T78" fmla="*/ 1792 w 2048"/>
                  <a:gd name="T79" fmla="*/ 10 h 21"/>
                  <a:gd name="T80" fmla="*/ 1782 w 2048"/>
                  <a:gd name="T81" fmla="*/ 21 h 21"/>
                  <a:gd name="T82" fmla="*/ 1782 w 2048"/>
                  <a:gd name="T83" fmla="*/ 0 h 21"/>
                  <a:gd name="T84" fmla="*/ 2038 w 2048"/>
                  <a:gd name="T85" fmla="*/ 0 h 21"/>
                  <a:gd name="T86" fmla="*/ 2038 w 2048"/>
                  <a:gd name="T87" fmla="*/ 21 h 21"/>
                  <a:gd name="T88" fmla="*/ 1878 w 2048"/>
                  <a:gd name="T89" fmla="*/ 1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8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0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79" y="0"/>
                      <a:pt x="384" y="5"/>
                      <a:pt x="384" y="10"/>
                    </a:cubicBezTo>
                    <a:cubicBezTo>
                      <a:pt x="384" y="16"/>
                      <a:pt x="379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5" y="0"/>
                      <a:pt x="640" y="5"/>
                      <a:pt x="640" y="10"/>
                    </a:cubicBezTo>
                    <a:cubicBezTo>
                      <a:pt x="640" y="16"/>
                      <a:pt x="635" y="21"/>
                      <a:pt x="630" y="21"/>
                    </a:cubicBezTo>
                    <a:lnTo>
                      <a:pt x="480" y="21"/>
                    </a:lnTo>
                    <a:cubicBezTo>
                      <a:pt x="474" y="21"/>
                      <a:pt x="470" y="16"/>
                      <a:pt x="470" y="10"/>
                    </a:cubicBezTo>
                    <a:cubicBezTo>
                      <a:pt x="470" y="5"/>
                      <a:pt x="474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5"/>
                      <a:pt x="747" y="10"/>
                    </a:cubicBezTo>
                    <a:cubicBezTo>
                      <a:pt x="747" y="16"/>
                      <a:pt x="742" y="21"/>
                      <a:pt x="736" y="21"/>
                    </a:cubicBezTo>
                    <a:lnTo>
                      <a:pt x="736" y="21"/>
                    </a:lnTo>
                    <a:cubicBezTo>
                      <a:pt x="730" y="21"/>
                      <a:pt x="726" y="16"/>
                      <a:pt x="726" y="10"/>
                    </a:cubicBezTo>
                    <a:cubicBezTo>
                      <a:pt x="726" y="5"/>
                      <a:pt x="730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2" y="16"/>
                      <a:pt x="832" y="10"/>
                    </a:cubicBezTo>
                    <a:cubicBezTo>
                      <a:pt x="832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6" y="5"/>
                      <a:pt x="1216" y="10"/>
                    </a:cubicBezTo>
                    <a:cubicBezTo>
                      <a:pt x="1216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  <a:moveTo>
                      <a:pt x="1312" y="0"/>
                    </a:moveTo>
                    <a:lnTo>
                      <a:pt x="1312" y="0"/>
                    </a:lnTo>
                    <a:cubicBezTo>
                      <a:pt x="1318" y="0"/>
                      <a:pt x="1323" y="5"/>
                      <a:pt x="1323" y="10"/>
                    </a:cubicBezTo>
                    <a:cubicBezTo>
                      <a:pt x="1323" y="16"/>
                      <a:pt x="1318" y="21"/>
                      <a:pt x="1312" y="21"/>
                    </a:cubicBezTo>
                    <a:lnTo>
                      <a:pt x="1312" y="21"/>
                    </a:lnTo>
                    <a:cubicBezTo>
                      <a:pt x="1306" y="21"/>
                      <a:pt x="1302" y="16"/>
                      <a:pt x="1302" y="10"/>
                    </a:cubicBezTo>
                    <a:cubicBezTo>
                      <a:pt x="1302" y="5"/>
                      <a:pt x="1306" y="0"/>
                      <a:pt x="1312" y="0"/>
                    </a:cubicBezTo>
                    <a:close/>
                    <a:moveTo>
                      <a:pt x="1419" y="0"/>
                    </a:moveTo>
                    <a:lnTo>
                      <a:pt x="1568" y="0"/>
                    </a:lnTo>
                    <a:cubicBezTo>
                      <a:pt x="1574" y="0"/>
                      <a:pt x="1579" y="5"/>
                      <a:pt x="1579" y="10"/>
                    </a:cubicBezTo>
                    <a:cubicBezTo>
                      <a:pt x="1579" y="16"/>
                      <a:pt x="1574" y="21"/>
                      <a:pt x="1568" y="21"/>
                    </a:cubicBezTo>
                    <a:lnTo>
                      <a:pt x="1419" y="21"/>
                    </a:lnTo>
                    <a:cubicBezTo>
                      <a:pt x="1413" y="21"/>
                      <a:pt x="1408" y="16"/>
                      <a:pt x="1408" y="10"/>
                    </a:cubicBezTo>
                    <a:cubicBezTo>
                      <a:pt x="1408" y="5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5"/>
                      <a:pt x="1686" y="10"/>
                    </a:cubicBezTo>
                    <a:cubicBezTo>
                      <a:pt x="1686" y="16"/>
                      <a:pt x="1681" y="21"/>
                      <a:pt x="1675" y="21"/>
                    </a:cubicBezTo>
                    <a:lnTo>
                      <a:pt x="1675" y="21"/>
                    </a:lnTo>
                    <a:cubicBezTo>
                      <a:pt x="1669" y="21"/>
                      <a:pt x="1664" y="16"/>
                      <a:pt x="1664" y="10"/>
                    </a:cubicBezTo>
                    <a:cubicBezTo>
                      <a:pt x="1664" y="5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2" y="5"/>
                      <a:pt x="1792" y="10"/>
                    </a:cubicBezTo>
                    <a:cubicBezTo>
                      <a:pt x="1792" y="16"/>
                      <a:pt x="1788" y="21"/>
                      <a:pt x="1782" y="21"/>
                    </a:cubicBezTo>
                    <a:lnTo>
                      <a:pt x="1782" y="21"/>
                    </a:lnTo>
                    <a:cubicBezTo>
                      <a:pt x="1776" y="21"/>
                      <a:pt x="1771" y="16"/>
                      <a:pt x="1771" y="10"/>
                    </a:cubicBezTo>
                    <a:cubicBezTo>
                      <a:pt x="1771" y="5"/>
                      <a:pt x="1776" y="0"/>
                      <a:pt x="1782" y="0"/>
                    </a:cubicBezTo>
                    <a:close/>
                    <a:moveTo>
                      <a:pt x="1888" y="0"/>
                    </a:moveTo>
                    <a:lnTo>
                      <a:pt x="2038" y="0"/>
                    </a:lnTo>
                    <a:cubicBezTo>
                      <a:pt x="2044" y="0"/>
                      <a:pt x="2048" y="5"/>
                      <a:pt x="2048" y="10"/>
                    </a:cubicBezTo>
                    <a:cubicBezTo>
                      <a:pt x="2048" y="16"/>
                      <a:pt x="2044" y="21"/>
                      <a:pt x="2038" y="21"/>
                    </a:cubicBezTo>
                    <a:lnTo>
                      <a:pt x="1888" y="21"/>
                    </a:lnTo>
                    <a:cubicBezTo>
                      <a:pt x="1883" y="21"/>
                      <a:pt x="1878" y="16"/>
                      <a:pt x="1878" y="10"/>
                    </a:cubicBezTo>
                    <a:cubicBezTo>
                      <a:pt x="1878" y="5"/>
                      <a:pt x="1883" y="0"/>
                      <a:pt x="1888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" name="Freeform 65"/>
              <p:cNvSpPr>
                <a:spLocks noEditPoints="1"/>
              </p:cNvSpPr>
              <p:nvPr/>
            </p:nvSpPr>
            <p:spPr bwMode="auto">
              <a:xfrm>
                <a:off x="2545" y="1008"/>
                <a:ext cx="658" cy="7"/>
              </a:xfrm>
              <a:custGeom>
                <a:avLst/>
                <a:gdLst>
                  <a:gd name="T0" fmla="*/ 160 w 2048"/>
                  <a:gd name="T1" fmla="*/ 0 h 22"/>
                  <a:gd name="T2" fmla="*/ 160 w 2048"/>
                  <a:gd name="T3" fmla="*/ 22 h 22"/>
                  <a:gd name="T4" fmla="*/ 0 w 2048"/>
                  <a:gd name="T5" fmla="*/ 11 h 22"/>
                  <a:gd name="T6" fmla="*/ 267 w 2048"/>
                  <a:gd name="T7" fmla="*/ 0 h 22"/>
                  <a:gd name="T8" fmla="*/ 278 w 2048"/>
                  <a:gd name="T9" fmla="*/ 11 h 22"/>
                  <a:gd name="T10" fmla="*/ 267 w 2048"/>
                  <a:gd name="T11" fmla="*/ 22 h 22"/>
                  <a:gd name="T12" fmla="*/ 267 w 2048"/>
                  <a:gd name="T13" fmla="*/ 0 h 22"/>
                  <a:gd name="T14" fmla="*/ 374 w 2048"/>
                  <a:gd name="T15" fmla="*/ 0 h 22"/>
                  <a:gd name="T16" fmla="*/ 374 w 2048"/>
                  <a:gd name="T17" fmla="*/ 22 h 22"/>
                  <a:gd name="T18" fmla="*/ 363 w 2048"/>
                  <a:gd name="T19" fmla="*/ 11 h 22"/>
                  <a:gd name="T20" fmla="*/ 480 w 2048"/>
                  <a:gd name="T21" fmla="*/ 0 h 22"/>
                  <a:gd name="T22" fmla="*/ 640 w 2048"/>
                  <a:gd name="T23" fmla="*/ 11 h 22"/>
                  <a:gd name="T24" fmla="*/ 480 w 2048"/>
                  <a:gd name="T25" fmla="*/ 22 h 22"/>
                  <a:gd name="T26" fmla="*/ 480 w 2048"/>
                  <a:gd name="T27" fmla="*/ 0 h 22"/>
                  <a:gd name="T28" fmla="*/ 736 w 2048"/>
                  <a:gd name="T29" fmla="*/ 0 h 22"/>
                  <a:gd name="T30" fmla="*/ 736 w 2048"/>
                  <a:gd name="T31" fmla="*/ 22 h 22"/>
                  <a:gd name="T32" fmla="*/ 726 w 2048"/>
                  <a:gd name="T33" fmla="*/ 11 h 22"/>
                  <a:gd name="T34" fmla="*/ 843 w 2048"/>
                  <a:gd name="T35" fmla="*/ 0 h 22"/>
                  <a:gd name="T36" fmla="*/ 854 w 2048"/>
                  <a:gd name="T37" fmla="*/ 11 h 22"/>
                  <a:gd name="T38" fmla="*/ 843 w 2048"/>
                  <a:gd name="T39" fmla="*/ 22 h 22"/>
                  <a:gd name="T40" fmla="*/ 843 w 2048"/>
                  <a:gd name="T41" fmla="*/ 0 h 22"/>
                  <a:gd name="T42" fmla="*/ 1099 w 2048"/>
                  <a:gd name="T43" fmla="*/ 0 h 22"/>
                  <a:gd name="T44" fmla="*/ 1099 w 2048"/>
                  <a:gd name="T45" fmla="*/ 22 h 22"/>
                  <a:gd name="T46" fmla="*/ 939 w 2048"/>
                  <a:gd name="T47" fmla="*/ 11 h 22"/>
                  <a:gd name="T48" fmla="*/ 1206 w 2048"/>
                  <a:gd name="T49" fmla="*/ 0 h 22"/>
                  <a:gd name="T50" fmla="*/ 1216 w 2048"/>
                  <a:gd name="T51" fmla="*/ 11 h 22"/>
                  <a:gd name="T52" fmla="*/ 1206 w 2048"/>
                  <a:gd name="T53" fmla="*/ 22 h 22"/>
                  <a:gd name="T54" fmla="*/ 1206 w 2048"/>
                  <a:gd name="T55" fmla="*/ 0 h 22"/>
                  <a:gd name="T56" fmla="*/ 1312 w 2048"/>
                  <a:gd name="T57" fmla="*/ 0 h 22"/>
                  <a:gd name="T58" fmla="*/ 1312 w 2048"/>
                  <a:gd name="T59" fmla="*/ 22 h 22"/>
                  <a:gd name="T60" fmla="*/ 1302 w 2048"/>
                  <a:gd name="T61" fmla="*/ 11 h 22"/>
                  <a:gd name="T62" fmla="*/ 1419 w 2048"/>
                  <a:gd name="T63" fmla="*/ 0 h 22"/>
                  <a:gd name="T64" fmla="*/ 1579 w 2048"/>
                  <a:gd name="T65" fmla="*/ 11 h 22"/>
                  <a:gd name="T66" fmla="*/ 1419 w 2048"/>
                  <a:gd name="T67" fmla="*/ 22 h 22"/>
                  <a:gd name="T68" fmla="*/ 1419 w 2048"/>
                  <a:gd name="T69" fmla="*/ 0 h 22"/>
                  <a:gd name="T70" fmla="*/ 1675 w 2048"/>
                  <a:gd name="T71" fmla="*/ 0 h 22"/>
                  <a:gd name="T72" fmla="*/ 1675 w 2048"/>
                  <a:gd name="T73" fmla="*/ 22 h 22"/>
                  <a:gd name="T74" fmla="*/ 1664 w 2048"/>
                  <a:gd name="T75" fmla="*/ 11 h 22"/>
                  <a:gd name="T76" fmla="*/ 1782 w 2048"/>
                  <a:gd name="T77" fmla="*/ 0 h 22"/>
                  <a:gd name="T78" fmla="*/ 1792 w 2048"/>
                  <a:gd name="T79" fmla="*/ 11 h 22"/>
                  <a:gd name="T80" fmla="*/ 1782 w 2048"/>
                  <a:gd name="T81" fmla="*/ 22 h 22"/>
                  <a:gd name="T82" fmla="*/ 1782 w 2048"/>
                  <a:gd name="T83" fmla="*/ 0 h 22"/>
                  <a:gd name="T84" fmla="*/ 2038 w 2048"/>
                  <a:gd name="T85" fmla="*/ 0 h 22"/>
                  <a:gd name="T86" fmla="*/ 2038 w 2048"/>
                  <a:gd name="T87" fmla="*/ 22 h 22"/>
                  <a:gd name="T88" fmla="*/ 1878 w 2048"/>
                  <a:gd name="T89" fmla="*/ 11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8" h="22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1"/>
                    </a:cubicBezTo>
                    <a:cubicBezTo>
                      <a:pt x="171" y="17"/>
                      <a:pt x="166" y="22"/>
                      <a:pt x="160" y="22"/>
                    </a:cubicBezTo>
                    <a:lnTo>
                      <a:pt x="11" y="22"/>
                    </a:lnTo>
                    <a:cubicBezTo>
                      <a:pt x="5" y="22"/>
                      <a:pt x="0" y="17"/>
                      <a:pt x="0" y="11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1"/>
                    </a:cubicBezTo>
                    <a:cubicBezTo>
                      <a:pt x="278" y="17"/>
                      <a:pt x="273" y="22"/>
                      <a:pt x="267" y="22"/>
                    </a:cubicBezTo>
                    <a:lnTo>
                      <a:pt x="267" y="22"/>
                    </a:lnTo>
                    <a:cubicBezTo>
                      <a:pt x="261" y="22"/>
                      <a:pt x="256" y="17"/>
                      <a:pt x="256" y="11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79" y="0"/>
                      <a:pt x="384" y="5"/>
                      <a:pt x="384" y="11"/>
                    </a:cubicBezTo>
                    <a:cubicBezTo>
                      <a:pt x="384" y="17"/>
                      <a:pt x="379" y="22"/>
                      <a:pt x="374" y="22"/>
                    </a:cubicBezTo>
                    <a:lnTo>
                      <a:pt x="374" y="22"/>
                    </a:lnTo>
                    <a:cubicBezTo>
                      <a:pt x="368" y="22"/>
                      <a:pt x="363" y="17"/>
                      <a:pt x="363" y="11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5" y="0"/>
                      <a:pt x="640" y="5"/>
                      <a:pt x="640" y="11"/>
                    </a:cubicBezTo>
                    <a:cubicBezTo>
                      <a:pt x="640" y="17"/>
                      <a:pt x="635" y="22"/>
                      <a:pt x="630" y="22"/>
                    </a:cubicBezTo>
                    <a:lnTo>
                      <a:pt x="480" y="22"/>
                    </a:lnTo>
                    <a:cubicBezTo>
                      <a:pt x="474" y="22"/>
                      <a:pt x="470" y="17"/>
                      <a:pt x="470" y="11"/>
                    </a:cubicBezTo>
                    <a:cubicBezTo>
                      <a:pt x="470" y="5"/>
                      <a:pt x="474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5"/>
                      <a:pt x="747" y="11"/>
                    </a:cubicBezTo>
                    <a:cubicBezTo>
                      <a:pt x="747" y="17"/>
                      <a:pt x="742" y="22"/>
                      <a:pt x="736" y="22"/>
                    </a:cubicBezTo>
                    <a:lnTo>
                      <a:pt x="736" y="22"/>
                    </a:lnTo>
                    <a:cubicBezTo>
                      <a:pt x="730" y="22"/>
                      <a:pt x="726" y="17"/>
                      <a:pt x="726" y="11"/>
                    </a:cubicBezTo>
                    <a:cubicBezTo>
                      <a:pt x="726" y="5"/>
                      <a:pt x="730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1"/>
                    </a:cubicBezTo>
                    <a:cubicBezTo>
                      <a:pt x="854" y="17"/>
                      <a:pt x="849" y="22"/>
                      <a:pt x="843" y="22"/>
                    </a:cubicBezTo>
                    <a:lnTo>
                      <a:pt x="843" y="22"/>
                    </a:lnTo>
                    <a:cubicBezTo>
                      <a:pt x="837" y="22"/>
                      <a:pt x="832" y="17"/>
                      <a:pt x="832" y="11"/>
                    </a:cubicBezTo>
                    <a:cubicBezTo>
                      <a:pt x="832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1"/>
                    </a:cubicBezTo>
                    <a:cubicBezTo>
                      <a:pt x="1110" y="17"/>
                      <a:pt x="1105" y="22"/>
                      <a:pt x="1099" y="22"/>
                    </a:cubicBezTo>
                    <a:lnTo>
                      <a:pt x="950" y="22"/>
                    </a:lnTo>
                    <a:cubicBezTo>
                      <a:pt x="944" y="22"/>
                      <a:pt x="939" y="17"/>
                      <a:pt x="939" y="11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6" y="5"/>
                      <a:pt x="1216" y="11"/>
                    </a:cubicBezTo>
                    <a:cubicBezTo>
                      <a:pt x="1216" y="17"/>
                      <a:pt x="1212" y="22"/>
                      <a:pt x="1206" y="22"/>
                    </a:cubicBezTo>
                    <a:lnTo>
                      <a:pt x="1206" y="22"/>
                    </a:lnTo>
                    <a:cubicBezTo>
                      <a:pt x="1200" y="22"/>
                      <a:pt x="1195" y="17"/>
                      <a:pt x="1195" y="11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  <a:moveTo>
                      <a:pt x="1312" y="0"/>
                    </a:moveTo>
                    <a:lnTo>
                      <a:pt x="1312" y="0"/>
                    </a:lnTo>
                    <a:cubicBezTo>
                      <a:pt x="1318" y="0"/>
                      <a:pt x="1323" y="5"/>
                      <a:pt x="1323" y="11"/>
                    </a:cubicBezTo>
                    <a:cubicBezTo>
                      <a:pt x="1323" y="17"/>
                      <a:pt x="1318" y="22"/>
                      <a:pt x="1312" y="22"/>
                    </a:cubicBezTo>
                    <a:lnTo>
                      <a:pt x="1312" y="22"/>
                    </a:lnTo>
                    <a:cubicBezTo>
                      <a:pt x="1306" y="22"/>
                      <a:pt x="1302" y="17"/>
                      <a:pt x="1302" y="11"/>
                    </a:cubicBezTo>
                    <a:cubicBezTo>
                      <a:pt x="1302" y="5"/>
                      <a:pt x="1306" y="0"/>
                      <a:pt x="1312" y="0"/>
                    </a:cubicBezTo>
                    <a:close/>
                    <a:moveTo>
                      <a:pt x="1419" y="0"/>
                    </a:moveTo>
                    <a:lnTo>
                      <a:pt x="1568" y="0"/>
                    </a:lnTo>
                    <a:cubicBezTo>
                      <a:pt x="1574" y="0"/>
                      <a:pt x="1579" y="5"/>
                      <a:pt x="1579" y="11"/>
                    </a:cubicBezTo>
                    <a:cubicBezTo>
                      <a:pt x="1579" y="17"/>
                      <a:pt x="1574" y="22"/>
                      <a:pt x="1568" y="22"/>
                    </a:cubicBezTo>
                    <a:lnTo>
                      <a:pt x="1419" y="22"/>
                    </a:lnTo>
                    <a:cubicBezTo>
                      <a:pt x="1413" y="22"/>
                      <a:pt x="1408" y="17"/>
                      <a:pt x="1408" y="11"/>
                    </a:cubicBezTo>
                    <a:cubicBezTo>
                      <a:pt x="1408" y="5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5"/>
                      <a:pt x="1686" y="11"/>
                    </a:cubicBezTo>
                    <a:cubicBezTo>
                      <a:pt x="1686" y="17"/>
                      <a:pt x="1681" y="22"/>
                      <a:pt x="1675" y="22"/>
                    </a:cubicBezTo>
                    <a:lnTo>
                      <a:pt x="1675" y="22"/>
                    </a:lnTo>
                    <a:cubicBezTo>
                      <a:pt x="1669" y="22"/>
                      <a:pt x="1664" y="17"/>
                      <a:pt x="1664" y="11"/>
                    </a:cubicBezTo>
                    <a:cubicBezTo>
                      <a:pt x="1664" y="5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2" y="5"/>
                      <a:pt x="1792" y="11"/>
                    </a:cubicBezTo>
                    <a:cubicBezTo>
                      <a:pt x="1792" y="17"/>
                      <a:pt x="1788" y="22"/>
                      <a:pt x="1782" y="22"/>
                    </a:cubicBezTo>
                    <a:lnTo>
                      <a:pt x="1782" y="22"/>
                    </a:lnTo>
                    <a:cubicBezTo>
                      <a:pt x="1776" y="22"/>
                      <a:pt x="1771" y="17"/>
                      <a:pt x="1771" y="11"/>
                    </a:cubicBezTo>
                    <a:cubicBezTo>
                      <a:pt x="1771" y="5"/>
                      <a:pt x="1776" y="0"/>
                      <a:pt x="1782" y="0"/>
                    </a:cubicBezTo>
                    <a:close/>
                    <a:moveTo>
                      <a:pt x="1888" y="0"/>
                    </a:moveTo>
                    <a:lnTo>
                      <a:pt x="2038" y="0"/>
                    </a:lnTo>
                    <a:cubicBezTo>
                      <a:pt x="2044" y="0"/>
                      <a:pt x="2048" y="5"/>
                      <a:pt x="2048" y="11"/>
                    </a:cubicBezTo>
                    <a:cubicBezTo>
                      <a:pt x="2048" y="17"/>
                      <a:pt x="2044" y="22"/>
                      <a:pt x="2038" y="22"/>
                    </a:cubicBezTo>
                    <a:lnTo>
                      <a:pt x="1888" y="22"/>
                    </a:lnTo>
                    <a:cubicBezTo>
                      <a:pt x="1883" y="22"/>
                      <a:pt x="1878" y="17"/>
                      <a:pt x="1878" y="11"/>
                    </a:cubicBezTo>
                    <a:cubicBezTo>
                      <a:pt x="1878" y="5"/>
                      <a:pt x="1883" y="0"/>
                      <a:pt x="1888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" name="Freeform 66"/>
              <p:cNvSpPr>
                <a:spLocks noEditPoints="1"/>
              </p:cNvSpPr>
              <p:nvPr/>
            </p:nvSpPr>
            <p:spPr bwMode="auto">
              <a:xfrm>
                <a:off x="2545" y="1309"/>
                <a:ext cx="658" cy="7"/>
              </a:xfrm>
              <a:custGeom>
                <a:avLst/>
                <a:gdLst>
                  <a:gd name="T0" fmla="*/ 160 w 2048"/>
                  <a:gd name="T1" fmla="*/ 0 h 21"/>
                  <a:gd name="T2" fmla="*/ 160 w 2048"/>
                  <a:gd name="T3" fmla="*/ 21 h 21"/>
                  <a:gd name="T4" fmla="*/ 0 w 2048"/>
                  <a:gd name="T5" fmla="*/ 10 h 21"/>
                  <a:gd name="T6" fmla="*/ 267 w 2048"/>
                  <a:gd name="T7" fmla="*/ 0 h 21"/>
                  <a:gd name="T8" fmla="*/ 278 w 2048"/>
                  <a:gd name="T9" fmla="*/ 10 h 21"/>
                  <a:gd name="T10" fmla="*/ 267 w 2048"/>
                  <a:gd name="T11" fmla="*/ 21 h 21"/>
                  <a:gd name="T12" fmla="*/ 267 w 2048"/>
                  <a:gd name="T13" fmla="*/ 0 h 21"/>
                  <a:gd name="T14" fmla="*/ 374 w 2048"/>
                  <a:gd name="T15" fmla="*/ 0 h 21"/>
                  <a:gd name="T16" fmla="*/ 374 w 2048"/>
                  <a:gd name="T17" fmla="*/ 21 h 21"/>
                  <a:gd name="T18" fmla="*/ 363 w 2048"/>
                  <a:gd name="T19" fmla="*/ 10 h 21"/>
                  <a:gd name="T20" fmla="*/ 480 w 2048"/>
                  <a:gd name="T21" fmla="*/ 0 h 21"/>
                  <a:gd name="T22" fmla="*/ 640 w 2048"/>
                  <a:gd name="T23" fmla="*/ 10 h 21"/>
                  <a:gd name="T24" fmla="*/ 480 w 2048"/>
                  <a:gd name="T25" fmla="*/ 21 h 21"/>
                  <a:gd name="T26" fmla="*/ 480 w 2048"/>
                  <a:gd name="T27" fmla="*/ 0 h 21"/>
                  <a:gd name="T28" fmla="*/ 736 w 2048"/>
                  <a:gd name="T29" fmla="*/ 0 h 21"/>
                  <a:gd name="T30" fmla="*/ 736 w 2048"/>
                  <a:gd name="T31" fmla="*/ 21 h 21"/>
                  <a:gd name="T32" fmla="*/ 726 w 2048"/>
                  <a:gd name="T33" fmla="*/ 10 h 21"/>
                  <a:gd name="T34" fmla="*/ 843 w 2048"/>
                  <a:gd name="T35" fmla="*/ 0 h 21"/>
                  <a:gd name="T36" fmla="*/ 854 w 2048"/>
                  <a:gd name="T37" fmla="*/ 10 h 21"/>
                  <a:gd name="T38" fmla="*/ 843 w 2048"/>
                  <a:gd name="T39" fmla="*/ 21 h 21"/>
                  <a:gd name="T40" fmla="*/ 843 w 2048"/>
                  <a:gd name="T41" fmla="*/ 0 h 21"/>
                  <a:gd name="T42" fmla="*/ 1099 w 2048"/>
                  <a:gd name="T43" fmla="*/ 0 h 21"/>
                  <a:gd name="T44" fmla="*/ 1099 w 2048"/>
                  <a:gd name="T45" fmla="*/ 21 h 21"/>
                  <a:gd name="T46" fmla="*/ 939 w 2048"/>
                  <a:gd name="T47" fmla="*/ 10 h 21"/>
                  <a:gd name="T48" fmla="*/ 1206 w 2048"/>
                  <a:gd name="T49" fmla="*/ 0 h 21"/>
                  <a:gd name="T50" fmla="*/ 1216 w 2048"/>
                  <a:gd name="T51" fmla="*/ 10 h 21"/>
                  <a:gd name="T52" fmla="*/ 1206 w 2048"/>
                  <a:gd name="T53" fmla="*/ 21 h 21"/>
                  <a:gd name="T54" fmla="*/ 1206 w 2048"/>
                  <a:gd name="T55" fmla="*/ 0 h 21"/>
                  <a:gd name="T56" fmla="*/ 1312 w 2048"/>
                  <a:gd name="T57" fmla="*/ 0 h 21"/>
                  <a:gd name="T58" fmla="*/ 1312 w 2048"/>
                  <a:gd name="T59" fmla="*/ 21 h 21"/>
                  <a:gd name="T60" fmla="*/ 1302 w 2048"/>
                  <a:gd name="T61" fmla="*/ 10 h 21"/>
                  <a:gd name="T62" fmla="*/ 1419 w 2048"/>
                  <a:gd name="T63" fmla="*/ 0 h 21"/>
                  <a:gd name="T64" fmla="*/ 1579 w 2048"/>
                  <a:gd name="T65" fmla="*/ 10 h 21"/>
                  <a:gd name="T66" fmla="*/ 1419 w 2048"/>
                  <a:gd name="T67" fmla="*/ 21 h 21"/>
                  <a:gd name="T68" fmla="*/ 1419 w 2048"/>
                  <a:gd name="T69" fmla="*/ 0 h 21"/>
                  <a:gd name="T70" fmla="*/ 1675 w 2048"/>
                  <a:gd name="T71" fmla="*/ 0 h 21"/>
                  <a:gd name="T72" fmla="*/ 1675 w 2048"/>
                  <a:gd name="T73" fmla="*/ 21 h 21"/>
                  <a:gd name="T74" fmla="*/ 1664 w 2048"/>
                  <a:gd name="T75" fmla="*/ 10 h 21"/>
                  <a:gd name="T76" fmla="*/ 1782 w 2048"/>
                  <a:gd name="T77" fmla="*/ 0 h 21"/>
                  <a:gd name="T78" fmla="*/ 1792 w 2048"/>
                  <a:gd name="T79" fmla="*/ 10 h 21"/>
                  <a:gd name="T80" fmla="*/ 1782 w 2048"/>
                  <a:gd name="T81" fmla="*/ 21 h 21"/>
                  <a:gd name="T82" fmla="*/ 1782 w 2048"/>
                  <a:gd name="T83" fmla="*/ 0 h 21"/>
                  <a:gd name="T84" fmla="*/ 2038 w 2048"/>
                  <a:gd name="T85" fmla="*/ 0 h 21"/>
                  <a:gd name="T86" fmla="*/ 2038 w 2048"/>
                  <a:gd name="T87" fmla="*/ 21 h 21"/>
                  <a:gd name="T88" fmla="*/ 1878 w 2048"/>
                  <a:gd name="T89" fmla="*/ 1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8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4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4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4"/>
                      <a:pt x="278" y="10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4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79" y="0"/>
                      <a:pt x="384" y="4"/>
                      <a:pt x="384" y="10"/>
                    </a:cubicBezTo>
                    <a:cubicBezTo>
                      <a:pt x="384" y="16"/>
                      <a:pt x="379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4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5" y="0"/>
                      <a:pt x="640" y="4"/>
                      <a:pt x="640" y="10"/>
                    </a:cubicBezTo>
                    <a:cubicBezTo>
                      <a:pt x="640" y="16"/>
                      <a:pt x="635" y="21"/>
                      <a:pt x="630" y="21"/>
                    </a:cubicBezTo>
                    <a:lnTo>
                      <a:pt x="480" y="21"/>
                    </a:lnTo>
                    <a:cubicBezTo>
                      <a:pt x="474" y="21"/>
                      <a:pt x="470" y="16"/>
                      <a:pt x="470" y="10"/>
                    </a:cubicBezTo>
                    <a:cubicBezTo>
                      <a:pt x="470" y="4"/>
                      <a:pt x="474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4"/>
                      <a:pt x="747" y="10"/>
                    </a:cubicBezTo>
                    <a:cubicBezTo>
                      <a:pt x="747" y="16"/>
                      <a:pt x="742" y="21"/>
                      <a:pt x="736" y="21"/>
                    </a:cubicBezTo>
                    <a:lnTo>
                      <a:pt x="736" y="21"/>
                    </a:lnTo>
                    <a:cubicBezTo>
                      <a:pt x="730" y="21"/>
                      <a:pt x="726" y="16"/>
                      <a:pt x="726" y="10"/>
                    </a:cubicBezTo>
                    <a:cubicBezTo>
                      <a:pt x="726" y="4"/>
                      <a:pt x="730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4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2" y="16"/>
                      <a:pt x="832" y="10"/>
                    </a:cubicBezTo>
                    <a:cubicBezTo>
                      <a:pt x="832" y="4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4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4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6" y="4"/>
                      <a:pt x="1216" y="10"/>
                    </a:cubicBezTo>
                    <a:cubicBezTo>
                      <a:pt x="1216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4"/>
                      <a:pt x="1200" y="0"/>
                      <a:pt x="1206" y="0"/>
                    </a:cubicBezTo>
                    <a:close/>
                    <a:moveTo>
                      <a:pt x="1312" y="0"/>
                    </a:moveTo>
                    <a:lnTo>
                      <a:pt x="1312" y="0"/>
                    </a:lnTo>
                    <a:cubicBezTo>
                      <a:pt x="1318" y="0"/>
                      <a:pt x="1323" y="4"/>
                      <a:pt x="1323" y="10"/>
                    </a:cubicBezTo>
                    <a:cubicBezTo>
                      <a:pt x="1323" y="16"/>
                      <a:pt x="1318" y="21"/>
                      <a:pt x="1312" y="21"/>
                    </a:cubicBezTo>
                    <a:lnTo>
                      <a:pt x="1312" y="21"/>
                    </a:lnTo>
                    <a:cubicBezTo>
                      <a:pt x="1306" y="21"/>
                      <a:pt x="1302" y="16"/>
                      <a:pt x="1302" y="10"/>
                    </a:cubicBezTo>
                    <a:cubicBezTo>
                      <a:pt x="1302" y="4"/>
                      <a:pt x="1306" y="0"/>
                      <a:pt x="1312" y="0"/>
                    </a:cubicBezTo>
                    <a:close/>
                    <a:moveTo>
                      <a:pt x="1419" y="0"/>
                    </a:moveTo>
                    <a:lnTo>
                      <a:pt x="1568" y="0"/>
                    </a:lnTo>
                    <a:cubicBezTo>
                      <a:pt x="1574" y="0"/>
                      <a:pt x="1579" y="4"/>
                      <a:pt x="1579" y="10"/>
                    </a:cubicBezTo>
                    <a:cubicBezTo>
                      <a:pt x="1579" y="16"/>
                      <a:pt x="1574" y="21"/>
                      <a:pt x="1568" y="21"/>
                    </a:cubicBezTo>
                    <a:lnTo>
                      <a:pt x="1419" y="21"/>
                    </a:lnTo>
                    <a:cubicBezTo>
                      <a:pt x="1413" y="21"/>
                      <a:pt x="1408" y="16"/>
                      <a:pt x="1408" y="10"/>
                    </a:cubicBezTo>
                    <a:cubicBezTo>
                      <a:pt x="1408" y="4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4"/>
                      <a:pt x="1686" y="10"/>
                    </a:cubicBezTo>
                    <a:cubicBezTo>
                      <a:pt x="1686" y="16"/>
                      <a:pt x="1681" y="21"/>
                      <a:pt x="1675" y="21"/>
                    </a:cubicBezTo>
                    <a:lnTo>
                      <a:pt x="1675" y="21"/>
                    </a:lnTo>
                    <a:cubicBezTo>
                      <a:pt x="1669" y="21"/>
                      <a:pt x="1664" y="16"/>
                      <a:pt x="1664" y="10"/>
                    </a:cubicBezTo>
                    <a:cubicBezTo>
                      <a:pt x="1664" y="4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2" y="4"/>
                      <a:pt x="1792" y="10"/>
                    </a:cubicBezTo>
                    <a:cubicBezTo>
                      <a:pt x="1792" y="16"/>
                      <a:pt x="1788" y="21"/>
                      <a:pt x="1782" y="21"/>
                    </a:cubicBezTo>
                    <a:lnTo>
                      <a:pt x="1782" y="21"/>
                    </a:lnTo>
                    <a:cubicBezTo>
                      <a:pt x="1776" y="21"/>
                      <a:pt x="1771" y="16"/>
                      <a:pt x="1771" y="10"/>
                    </a:cubicBezTo>
                    <a:cubicBezTo>
                      <a:pt x="1771" y="4"/>
                      <a:pt x="1776" y="0"/>
                      <a:pt x="1782" y="0"/>
                    </a:cubicBezTo>
                    <a:close/>
                    <a:moveTo>
                      <a:pt x="1888" y="0"/>
                    </a:moveTo>
                    <a:lnTo>
                      <a:pt x="2038" y="0"/>
                    </a:lnTo>
                    <a:cubicBezTo>
                      <a:pt x="2044" y="0"/>
                      <a:pt x="2048" y="4"/>
                      <a:pt x="2048" y="10"/>
                    </a:cubicBezTo>
                    <a:cubicBezTo>
                      <a:pt x="2048" y="16"/>
                      <a:pt x="2044" y="21"/>
                      <a:pt x="2038" y="21"/>
                    </a:cubicBezTo>
                    <a:lnTo>
                      <a:pt x="1888" y="21"/>
                    </a:lnTo>
                    <a:cubicBezTo>
                      <a:pt x="1883" y="21"/>
                      <a:pt x="1878" y="16"/>
                      <a:pt x="1878" y="10"/>
                    </a:cubicBezTo>
                    <a:cubicBezTo>
                      <a:pt x="1878" y="4"/>
                      <a:pt x="1883" y="0"/>
                      <a:pt x="1888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2555" y="1425"/>
                <a:ext cx="658" cy="7"/>
              </a:xfrm>
              <a:custGeom>
                <a:avLst/>
                <a:gdLst>
                  <a:gd name="T0" fmla="*/ 160 w 2049"/>
                  <a:gd name="T1" fmla="*/ 0 h 21"/>
                  <a:gd name="T2" fmla="*/ 160 w 2049"/>
                  <a:gd name="T3" fmla="*/ 21 h 21"/>
                  <a:gd name="T4" fmla="*/ 0 w 2049"/>
                  <a:gd name="T5" fmla="*/ 10 h 21"/>
                  <a:gd name="T6" fmla="*/ 267 w 2049"/>
                  <a:gd name="T7" fmla="*/ 0 h 21"/>
                  <a:gd name="T8" fmla="*/ 278 w 2049"/>
                  <a:gd name="T9" fmla="*/ 10 h 21"/>
                  <a:gd name="T10" fmla="*/ 267 w 2049"/>
                  <a:gd name="T11" fmla="*/ 21 h 21"/>
                  <a:gd name="T12" fmla="*/ 267 w 2049"/>
                  <a:gd name="T13" fmla="*/ 0 h 21"/>
                  <a:gd name="T14" fmla="*/ 374 w 2049"/>
                  <a:gd name="T15" fmla="*/ 0 h 21"/>
                  <a:gd name="T16" fmla="*/ 374 w 2049"/>
                  <a:gd name="T17" fmla="*/ 21 h 21"/>
                  <a:gd name="T18" fmla="*/ 363 w 2049"/>
                  <a:gd name="T19" fmla="*/ 10 h 21"/>
                  <a:gd name="T20" fmla="*/ 481 w 2049"/>
                  <a:gd name="T21" fmla="*/ 0 h 21"/>
                  <a:gd name="T22" fmla="*/ 641 w 2049"/>
                  <a:gd name="T23" fmla="*/ 10 h 21"/>
                  <a:gd name="T24" fmla="*/ 481 w 2049"/>
                  <a:gd name="T25" fmla="*/ 21 h 21"/>
                  <a:gd name="T26" fmla="*/ 481 w 2049"/>
                  <a:gd name="T27" fmla="*/ 0 h 21"/>
                  <a:gd name="T28" fmla="*/ 737 w 2049"/>
                  <a:gd name="T29" fmla="*/ 0 h 21"/>
                  <a:gd name="T30" fmla="*/ 737 w 2049"/>
                  <a:gd name="T31" fmla="*/ 21 h 21"/>
                  <a:gd name="T32" fmla="*/ 726 w 2049"/>
                  <a:gd name="T33" fmla="*/ 10 h 21"/>
                  <a:gd name="T34" fmla="*/ 843 w 2049"/>
                  <a:gd name="T35" fmla="*/ 0 h 21"/>
                  <a:gd name="T36" fmla="*/ 854 w 2049"/>
                  <a:gd name="T37" fmla="*/ 10 h 21"/>
                  <a:gd name="T38" fmla="*/ 843 w 2049"/>
                  <a:gd name="T39" fmla="*/ 21 h 21"/>
                  <a:gd name="T40" fmla="*/ 843 w 2049"/>
                  <a:gd name="T41" fmla="*/ 0 h 21"/>
                  <a:gd name="T42" fmla="*/ 1099 w 2049"/>
                  <a:gd name="T43" fmla="*/ 0 h 21"/>
                  <a:gd name="T44" fmla="*/ 1099 w 2049"/>
                  <a:gd name="T45" fmla="*/ 21 h 21"/>
                  <a:gd name="T46" fmla="*/ 939 w 2049"/>
                  <a:gd name="T47" fmla="*/ 10 h 21"/>
                  <a:gd name="T48" fmla="*/ 1206 w 2049"/>
                  <a:gd name="T49" fmla="*/ 0 h 21"/>
                  <a:gd name="T50" fmla="*/ 1217 w 2049"/>
                  <a:gd name="T51" fmla="*/ 10 h 21"/>
                  <a:gd name="T52" fmla="*/ 1206 w 2049"/>
                  <a:gd name="T53" fmla="*/ 21 h 21"/>
                  <a:gd name="T54" fmla="*/ 1206 w 2049"/>
                  <a:gd name="T55" fmla="*/ 0 h 21"/>
                  <a:gd name="T56" fmla="*/ 1313 w 2049"/>
                  <a:gd name="T57" fmla="*/ 0 h 21"/>
                  <a:gd name="T58" fmla="*/ 1313 w 2049"/>
                  <a:gd name="T59" fmla="*/ 21 h 21"/>
                  <a:gd name="T60" fmla="*/ 1302 w 2049"/>
                  <a:gd name="T61" fmla="*/ 10 h 21"/>
                  <a:gd name="T62" fmla="*/ 1419 w 2049"/>
                  <a:gd name="T63" fmla="*/ 0 h 21"/>
                  <a:gd name="T64" fmla="*/ 1579 w 2049"/>
                  <a:gd name="T65" fmla="*/ 10 h 21"/>
                  <a:gd name="T66" fmla="*/ 1419 w 2049"/>
                  <a:gd name="T67" fmla="*/ 21 h 21"/>
                  <a:gd name="T68" fmla="*/ 1419 w 2049"/>
                  <a:gd name="T69" fmla="*/ 0 h 21"/>
                  <a:gd name="T70" fmla="*/ 1675 w 2049"/>
                  <a:gd name="T71" fmla="*/ 0 h 21"/>
                  <a:gd name="T72" fmla="*/ 1675 w 2049"/>
                  <a:gd name="T73" fmla="*/ 21 h 21"/>
                  <a:gd name="T74" fmla="*/ 1665 w 2049"/>
                  <a:gd name="T75" fmla="*/ 10 h 21"/>
                  <a:gd name="T76" fmla="*/ 1782 w 2049"/>
                  <a:gd name="T77" fmla="*/ 0 h 21"/>
                  <a:gd name="T78" fmla="*/ 1793 w 2049"/>
                  <a:gd name="T79" fmla="*/ 10 h 21"/>
                  <a:gd name="T80" fmla="*/ 1782 w 2049"/>
                  <a:gd name="T81" fmla="*/ 21 h 21"/>
                  <a:gd name="T82" fmla="*/ 1782 w 2049"/>
                  <a:gd name="T83" fmla="*/ 0 h 21"/>
                  <a:gd name="T84" fmla="*/ 2038 w 2049"/>
                  <a:gd name="T85" fmla="*/ 0 h 21"/>
                  <a:gd name="T86" fmla="*/ 2038 w 2049"/>
                  <a:gd name="T87" fmla="*/ 21 h 21"/>
                  <a:gd name="T88" fmla="*/ 1878 w 2049"/>
                  <a:gd name="T89" fmla="*/ 1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9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4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4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4"/>
                      <a:pt x="278" y="10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4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80" y="0"/>
                      <a:pt x="385" y="4"/>
                      <a:pt x="385" y="10"/>
                    </a:cubicBezTo>
                    <a:cubicBezTo>
                      <a:pt x="385" y="16"/>
                      <a:pt x="380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4"/>
                      <a:pt x="368" y="0"/>
                      <a:pt x="374" y="0"/>
                    </a:cubicBezTo>
                    <a:close/>
                    <a:moveTo>
                      <a:pt x="481" y="0"/>
                    </a:moveTo>
                    <a:lnTo>
                      <a:pt x="630" y="0"/>
                    </a:lnTo>
                    <a:cubicBezTo>
                      <a:pt x="636" y="0"/>
                      <a:pt x="641" y="4"/>
                      <a:pt x="641" y="10"/>
                    </a:cubicBezTo>
                    <a:cubicBezTo>
                      <a:pt x="641" y="16"/>
                      <a:pt x="636" y="21"/>
                      <a:pt x="630" y="21"/>
                    </a:cubicBezTo>
                    <a:lnTo>
                      <a:pt x="481" y="21"/>
                    </a:lnTo>
                    <a:cubicBezTo>
                      <a:pt x="475" y="21"/>
                      <a:pt x="470" y="16"/>
                      <a:pt x="470" y="10"/>
                    </a:cubicBezTo>
                    <a:cubicBezTo>
                      <a:pt x="470" y="4"/>
                      <a:pt x="475" y="0"/>
                      <a:pt x="481" y="0"/>
                    </a:cubicBezTo>
                    <a:close/>
                    <a:moveTo>
                      <a:pt x="737" y="0"/>
                    </a:moveTo>
                    <a:lnTo>
                      <a:pt x="737" y="0"/>
                    </a:lnTo>
                    <a:cubicBezTo>
                      <a:pt x="742" y="0"/>
                      <a:pt x="747" y="4"/>
                      <a:pt x="747" y="10"/>
                    </a:cubicBezTo>
                    <a:cubicBezTo>
                      <a:pt x="747" y="16"/>
                      <a:pt x="742" y="21"/>
                      <a:pt x="737" y="21"/>
                    </a:cubicBezTo>
                    <a:lnTo>
                      <a:pt x="737" y="21"/>
                    </a:lnTo>
                    <a:cubicBezTo>
                      <a:pt x="731" y="21"/>
                      <a:pt x="726" y="16"/>
                      <a:pt x="726" y="10"/>
                    </a:cubicBezTo>
                    <a:cubicBezTo>
                      <a:pt x="726" y="4"/>
                      <a:pt x="731" y="0"/>
                      <a:pt x="737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4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3" y="16"/>
                      <a:pt x="833" y="10"/>
                    </a:cubicBezTo>
                    <a:cubicBezTo>
                      <a:pt x="833" y="4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4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4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7" y="4"/>
                      <a:pt x="1217" y="10"/>
                    </a:cubicBezTo>
                    <a:cubicBezTo>
                      <a:pt x="1217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4"/>
                      <a:pt x="1200" y="0"/>
                      <a:pt x="1206" y="0"/>
                    </a:cubicBezTo>
                    <a:close/>
                    <a:moveTo>
                      <a:pt x="1313" y="0"/>
                    </a:moveTo>
                    <a:lnTo>
                      <a:pt x="1313" y="0"/>
                    </a:lnTo>
                    <a:cubicBezTo>
                      <a:pt x="1318" y="0"/>
                      <a:pt x="1323" y="4"/>
                      <a:pt x="1323" y="10"/>
                    </a:cubicBezTo>
                    <a:cubicBezTo>
                      <a:pt x="1323" y="16"/>
                      <a:pt x="1318" y="21"/>
                      <a:pt x="1313" y="21"/>
                    </a:cubicBezTo>
                    <a:lnTo>
                      <a:pt x="1313" y="21"/>
                    </a:lnTo>
                    <a:cubicBezTo>
                      <a:pt x="1307" y="21"/>
                      <a:pt x="1302" y="16"/>
                      <a:pt x="1302" y="10"/>
                    </a:cubicBezTo>
                    <a:cubicBezTo>
                      <a:pt x="1302" y="4"/>
                      <a:pt x="1307" y="0"/>
                      <a:pt x="1313" y="0"/>
                    </a:cubicBezTo>
                    <a:close/>
                    <a:moveTo>
                      <a:pt x="1419" y="0"/>
                    </a:moveTo>
                    <a:lnTo>
                      <a:pt x="1569" y="0"/>
                    </a:lnTo>
                    <a:cubicBezTo>
                      <a:pt x="1574" y="0"/>
                      <a:pt x="1579" y="4"/>
                      <a:pt x="1579" y="10"/>
                    </a:cubicBezTo>
                    <a:cubicBezTo>
                      <a:pt x="1579" y="16"/>
                      <a:pt x="1574" y="21"/>
                      <a:pt x="1569" y="21"/>
                    </a:cubicBezTo>
                    <a:lnTo>
                      <a:pt x="1419" y="21"/>
                    </a:lnTo>
                    <a:cubicBezTo>
                      <a:pt x="1413" y="21"/>
                      <a:pt x="1409" y="16"/>
                      <a:pt x="1409" y="10"/>
                    </a:cubicBezTo>
                    <a:cubicBezTo>
                      <a:pt x="1409" y="4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4"/>
                      <a:pt x="1686" y="10"/>
                    </a:cubicBezTo>
                    <a:cubicBezTo>
                      <a:pt x="1686" y="16"/>
                      <a:pt x="1681" y="21"/>
                      <a:pt x="1675" y="21"/>
                    </a:cubicBezTo>
                    <a:lnTo>
                      <a:pt x="1675" y="21"/>
                    </a:lnTo>
                    <a:cubicBezTo>
                      <a:pt x="1669" y="21"/>
                      <a:pt x="1665" y="16"/>
                      <a:pt x="1665" y="10"/>
                    </a:cubicBezTo>
                    <a:cubicBezTo>
                      <a:pt x="1665" y="4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3" y="4"/>
                      <a:pt x="1793" y="10"/>
                    </a:cubicBezTo>
                    <a:cubicBezTo>
                      <a:pt x="1793" y="16"/>
                      <a:pt x="1788" y="21"/>
                      <a:pt x="1782" y="21"/>
                    </a:cubicBezTo>
                    <a:lnTo>
                      <a:pt x="1782" y="21"/>
                    </a:lnTo>
                    <a:cubicBezTo>
                      <a:pt x="1776" y="21"/>
                      <a:pt x="1771" y="16"/>
                      <a:pt x="1771" y="10"/>
                    </a:cubicBezTo>
                    <a:cubicBezTo>
                      <a:pt x="1771" y="4"/>
                      <a:pt x="1776" y="0"/>
                      <a:pt x="1782" y="0"/>
                    </a:cubicBezTo>
                    <a:close/>
                    <a:moveTo>
                      <a:pt x="1889" y="0"/>
                    </a:moveTo>
                    <a:lnTo>
                      <a:pt x="2038" y="0"/>
                    </a:lnTo>
                    <a:cubicBezTo>
                      <a:pt x="2044" y="0"/>
                      <a:pt x="2049" y="4"/>
                      <a:pt x="2049" y="10"/>
                    </a:cubicBezTo>
                    <a:cubicBezTo>
                      <a:pt x="2049" y="16"/>
                      <a:pt x="2044" y="21"/>
                      <a:pt x="2038" y="21"/>
                    </a:cubicBezTo>
                    <a:lnTo>
                      <a:pt x="1889" y="21"/>
                    </a:lnTo>
                    <a:cubicBezTo>
                      <a:pt x="1883" y="21"/>
                      <a:pt x="1878" y="16"/>
                      <a:pt x="1878" y="10"/>
                    </a:cubicBezTo>
                    <a:cubicBezTo>
                      <a:pt x="1878" y="4"/>
                      <a:pt x="1883" y="0"/>
                      <a:pt x="1889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" name="Freeform 68"/>
              <p:cNvSpPr>
                <a:spLocks noEditPoints="1"/>
              </p:cNvSpPr>
              <p:nvPr/>
            </p:nvSpPr>
            <p:spPr bwMode="auto">
              <a:xfrm>
                <a:off x="2555" y="1522"/>
                <a:ext cx="658" cy="6"/>
              </a:xfrm>
              <a:custGeom>
                <a:avLst/>
                <a:gdLst>
                  <a:gd name="T0" fmla="*/ 160 w 2049"/>
                  <a:gd name="T1" fmla="*/ 0 h 21"/>
                  <a:gd name="T2" fmla="*/ 160 w 2049"/>
                  <a:gd name="T3" fmla="*/ 21 h 21"/>
                  <a:gd name="T4" fmla="*/ 0 w 2049"/>
                  <a:gd name="T5" fmla="*/ 11 h 21"/>
                  <a:gd name="T6" fmla="*/ 267 w 2049"/>
                  <a:gd name="T7" fmla="*/ 0 h 21"/>
                  <a:gd name="T8" fmla="*/ 278 w 2049"/>
                  <a:gd name="T9" fmla="*/ 11 h 21"/>
                  <a:gd name="T10" fmla="*/ 267 w 2049"/>
                  <a:gd name="T11" fmla="*/ 21 h 21"/>
                  <a:gd name="T12" fmla="*/ 267 w 2049"/>
                  <a:gd name="T13" fmla="*/ 0 h 21"/>
                  <a:gd name="T14" fmla="*/ 374 w 2049"/>
                  <a:gd name="T15" fmla="*/ 0 h 21"/>
                  <a:gd name="T16" fmla="*/ 374 w 2049"/>
                  <a:gd name="T17" fmla="*/ 21 h 21"/>
                  <a:gd name="T18" fmla="*/ 363 w 2049"/>
                  <a:gd name="T19" fmla="*/ 11 h 21"/>
                  <a:gd name="T20" fmla="*/ 481 w 2049"/>
                  <a:gd name="T21" fmla="*/ 0 h 21"/>
                  <a:gd name="T22" fmla="*/ 641 w 2049"/>
                  <a:gd name="T23" fmla="*/ 11 h 21"/>
                  <a:gd name="T24" fmla="*/ 481 w 2049"/>
                  <a:gd name="T25" fmla="*/ 21 h 21"/>
                  <a:gd name="T26" fmla="*/ 481 w 2049"/>
                  <a:gd name="T27" fmla="*/ 0 h 21"/>
                  <a:gd name="T28" fmla="*/ 737 w 2049"/>
                  <a:gd name="T29" fmla="*/ 0 h 21"/>
                  <a:gd name="T30" fmla="*/ 737 w 2049"/>
                  <a:gd name="T31" fmla="*/ 21 h 21"/>
                  <a:gd name="T32" fmla="*/ 726 w 2049"/>
                  <a:gd name="T33" fmla="*/ 11 h 21"/>
                  <a:gd name="T34" fmla="*/ 843 w 2049"/>
                  <a:gd name="T35" fmla="*/ 0 h 21"/>
                  <a:gd name="T36" fmla="*/ 854 w 2049"/>
                  <a:gd name="T37" fmla="*/ 11 h 21"/>
                  <a:gd name="T38" fmla="*/ 843 w 2049"/>
                  <a:gd name="T39" fmla="*/ 21 h 21"/>
                  <a:gd name="T40" fmla="*/ 843 w 2049"/>
                  <a:gd name="T41" fmla="*/ 0 h 21"/>
                  <a:gd name="T42" fmla="*/ 1099 w 2049"/>
                  <a:gd name="T43" fmla="*/ 0 h 21"/>
                  <a:gd name="T44" fmla="*/ 1099 w 2049"/>
                  <a:gd name="T45" fmla="*/ 21 h 21"/>
                  <a:gd name="T46" fmla="*/ 939 w 2049"/>
                  <a:gd name="T47" fmla="*/ 11 h 21"/>
                  <a:gd name="T48" fmla="*/ 1206 w 2049"/>
                  <a:gd name="T49" fmla="*/ 0 h 21"/>
                  <a:gd name="T50" fmla="*/ 1217 w 2049"/>
                  <a:gd name="T51" fmla="*/ 11 h 21"/>
                  <a:gd name="T52" fmla="*/ 1206 w 2049"/>
                  <a:gd name="T53" fmla="*/ 21 h 21"/>
                  <a:gd name="T54" fmla="*/ 1206 w 2049"/>
                  <a:gd name="T55" fmla="*/ 0 h 21"/>
                  <a:gd name="T56" fmla="*/ 1313 w 2049"/>
                  <a:gd name="T57" fmla="*/ 0 h 21"/>
                  <a:gd name="T58" fmla="*/ 1313 w 2049"/>
                  <a:gd name="T59" fmla="*/ 21 h 21"/>
                  <a:gd name="T60" fmla="*/ 1302 w 2049"/>
                  <a:gd name="T61" fmla="*/ 11 h 21"/>
                  <a:gd name="T62" fmla="*/ 1419 w 2049"/>
                  <a:gd name="T63" fmla="*/ 0 h 21"/>
                  <a:gd name="T64" fmla="*/ 1579 w 2049"/>
                  <a:gd name="T65" fmla="*/ 11 h 21"/>
                  <a:gd name="T66" fmla="*/ 1419 w 2049"/>
                  <a:gd name="T67" fmla="*/ 21 h 21"/>
                  <a:gd name="T68" fmla="*/ 1419 w 2049"/>
                  <a:gd name="T69" fmla="*/ 0 h 21"/>
                  <a:gd name="T70" fmla="*/ 1675 w 2049"/>
                  <a:gd name="T71" fmla="*/ 0 h 21"/>
                  <a:gd name="T72" fmla="*/ 1675 w 2049"/>
                  <a:gd name="T73" fmla="*/ 21 h 21"/>
                  <a:gd name="T74" fmla="*/ 1665 w 2049"/>
                  <a:gd name="T75" fmla="*/ 11 h 21"/>
                  <a:gd name="T76" fmla="*/ 1782 w 2049"/>
                  <a:gd name="T77" fmla="*/ 0 h 21"/>
                  <a:gd name="T78" fmla="*/ 1793 w 2049"/>
                  <a:gd name="T79" fmla="*/ 11 h 21"/>
                  <a:gd name="T80" fmla="*/ 1782 w 2049"/>
                  <a:gd name="T81" fmla="*/ 21 h 21"/>
                  <a:gd name="T82" fmla="*/ 1782 w 2049"/>
                  <a:gd name="T83" fmla="*/ 0 h 21"/>
                  <a:gd name="T84" fmla="*/ 2038 w 2049"/>
                  <a:gd name="T85" fmla="*/ 0 h 21"/>
                  <a:gd name="T86" fmla="*/ 2038 w 2049"/>
                  <a:gd name="T87" fmla="*/ 21 h 21"/>
                  <a:gd name="T88" fmla="*/ 1878 w 2049"/>
                  <a:gd name="T89" fmla="*/ 1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49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1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1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1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1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80" y="0"/>
                      <a:pt x="385" y="5"/>
                      <a:pt x="385" y="11"/>
                    </a:cubicBezTo>
                    <a:cubicBezTo>
                      <a:pt x="385" y="16"/>
                      <a:pt x="380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1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1" y="0"/>
                    </a:moveTo>
                    <a:lnTo>
                      <a:pt x="630" y="0"/>
                    </a:lnTo>
                    <a:cubicBezTo>
                      <a:pt x="636" y="0"/>
                      <a:pt x="641" y="5"/>
                      <a:pt x="641" y="11"/>
                    </a:cubicBezTo>
                    <a:cubicBezTo>
                      <a:pt x="641" y="16"/>
                      <a:pt x="636" y="21"/>
                      <a:pt x="630" y="21"/>
                    </a:cubicBezTo>
                    <a:lnTo>
                      <a:pt x="481" y="21"/>
                    </a:lnTo>
                    <a:cubicBezTo>
                      <a:pt x="475" y="21"/>
                      <a:pt x="470" y="16"/>
                      <a:pt x="470" y="11"/>
                    </a:cubicBezTo>
                    <a:cubicBezTo>
                      <a:pt x="470" y="5"/>
                      <a:pt x="475" y="0"/>
                      <a:pt x="481" y="0"/>
                    </a:cubicBezTo>
                    <a:close/>
                    <a:moveTo>
                      <a:pt x="737" y="0"/>
                    </a:moveTo>
                    <a:lnTo>
                      <a:pt x="737" y="0"/>
                    </a:lnTo>
                    <a:cubicBezTo>
                      <a:pt x="742" y="0"/>
                      <a:pt x="747" y="5"/>
                      <a:pt x="747" y="11"/>
                    </a:cubicBezTo>
                    <a:cubicBezTo>
                      <a:pt x="747" y="16"/>
                      <a:pt x="742" y="21"/>
                      <a:pt x="737" y="21"/>
                    </a:cubicBezTo>
                    <a:lnTo>
                      <a:pt x="737" y="21"/>
                    </a:lnTo>
                    <a:cubicBezTo>
                      <a:pt x="731" y="21"/>
                      <a:pt x="726" y="16"/>
                      <a:pt x="726" y="11"/>
                    </a:cubicBezTo>
                    <a:cubicBezTo>
                      <a:pt x="726" y="5"/>
                      <a:pt x="731" y="0"/>
                      <a:pt x="737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1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3" y="16"/>
                      <a:pt x="833" y="11"/>
                    </a:cubicBezTo>
                    <a:cubicBezTo>
                      <a:pt x="833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1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1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7" y="5"/>
                      <a:pt x="1217" y="11"/>
                    </a:cubicBezTo>
                    <a:cubicBezTo>
                      <a:pt x="1217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1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  <a:moveTo>
                      <a:pt x="1313" y="0"/>
                    </a:moveTo>
                    <a:lnTo>
                      <a:pt x="1313" y="0"/>
                    </a:lnTo>
                    <a:cubicBezTo>
                      <a:pt x="1318" y="0"/>
                      <a:pt x="1323" y="5"/>
                      <a:pt x="1323" y="11"/>
                    </a:cubicBezTo>
                    <a:cubicBezTo>
                      <a:pt x="1323" y="16"/>
                      <a:pt x="1318" y="21"/>
                      <a:pt x="1313" y="21"/>
                    </a:cubicBezTo>
                    <a:lnTo>
                      <a:pt x="1313" y="21"/>
                    </a:lnTo>
                    <a:cubicBezTo>
                      <a:pt x="1307" y="21"/>
                      <a:pt x="1302" y="16"/>
                      <a:pt x="1302" y="11"/>
                    </a:cubicBezTo>
                    <a:cubicBezTo>
                      <a:pt x="1302" y="5"/>
                      <a:pt x="1307" y="0"/>
                      <a:pt x="1313" y="0"/>
                    </a:cubicBezTo>
                    <a:close/>
                    <a:moveTo>
                      <a:pt x="1419" y="0"/>
                    </a:moveTo>
                    <a:lnTo>
                      <a:pt x="1569" y="0"/>
                    </a:lnTo>
                    <a:cubicBezTo>
                      <a:pt x="1574" y="0"/>
                      <a:pt x="1579" y="5"/>
                      <a:pt x="1579" y="11"/>
                    </a:cubicBezTo>
                    <a:cubicBezTo>
                      <a:pt x="1579" y="16"/>
                      <a:pt x="1574" y="21"/>
                      <a:pt x="1569" y="21"/>
                    </a:cubicBezTo>
                    <a:lnTo>
                      <a:pt x="1419" y="21"/>
                    </a:lnTo>
                    <a:cubicBezTo>
                      <a:pt x="1413" y="21"/>
                      <a:pt x="1409" y="16"/>
                      <a:pt x="1409" y="11"/>
                    </a:cubicBezTo>
                    <a:cubicBezTo>
                      <a:pt x="1409" y="5"/>
                      <a:pt x="1413" y="0"/>
                      <a:pt x="1419" y="0"/>
                    </a:cubicBezTo>
                    <a:close/>
                    <a:moveTo>
                      <a:pt x="1675" y="0"/>
                    </a:moveTo>
                    <a:lnTo>
                      <a:pt x="1675" y="0"/>
                    </a:lnTo>
                    <a:cubicBezTo>
                      <a:pt x="1681" y="0"/>
                      <a:pt x="1686" y="5"/>
                      <a:pt x="1686" y="11"/>
                    </a:cubicBezTo>
                    <a:cubicBezTo>
                      <a:pt x="1686" y="16"/>
                      <a:pt x="1681" y="21"/>
                      <a:pt x="1675" y="21"/>
                    </a:cubicBezTo>
                    <a:lnTo>
                      <a:pt x="1675" y="21"/>
                    </a:lnTo>
                    <a:cubicBezTo>
                      <a:pt x="1669" y="21"/>
                      <a:pt x="1665" y="16"/>
                      <a:pt x="1665" y="11"/>
                    </a:cubicBezTo>
                    <a:cubicBezTo>
                      <a:pt x="1665" y="5"/>
                      <a:pt x="1669" y="0"/>
                      <a:pt x="1675" y="0"/>
                    </a:cubicBezTo>
                    <a:close/>
                    <a:moveTo>
                      <a:pt x="1782" y="0"/>
                    </a:moveTo>
                    <a:lnTo>
                      <a:pt x="1782" y="0"/>
                    </a:lnTo>
                    <a:cubicBezTo>
                      <a:pt x="1788" y="0"/>
                      <a:pt x="1793" y="5"/>
                      <a:pt x="1793" y="11"/>
                    </a:cubicBezTo>
                    <a:cubicBezTo>
                      <a:pt x="1793" y="16"/>
                      <a:pt x="1788" y="21"/>
                      <a:pt x="1782" y="21"/>
                    </a:cubicBezTo>
                    <a:lnTo>
                      <a:pt x="1782" y="21"/>
                    </a:lnTo>
                    <a:cubicBezTo>
                      <a:pt x="1776" y="21"/>
                      <a:pt x="1771" y="16"/>
                      <a:pt x="1771" y="11"/>
                    </a:cubicBezTo>
                    <a:cubicBezTo>
                      <a:pt x="1771" y="5"/>
                      <a:pt x="1776" y="0"/>
                      <a:pt x="1782" y="0"/>
                    </a:cubicBezTo>
                    <a:close/>
                    <a:moveTo>
                      <a:pt x="1889" y="0"/>
                    </a:moveTo>
                    <a:lnTo>
                      <a:pt x="2038" y="0"/>
                    </a:lnTo>
                    <a:cubicBezTo>
                      <a:pt x="2044" y="0"/>
                      <a:pt x="2049" y="5"/>
                      <a:pt x="2049" y="11"/>
                    </a:cubicBezTo>
                    <a:cubicBezTo>
                      <a:pt x="2049" y="16"/>
                      <a:pt x="2044" y="21"/>
                      <a:pt x="2038" y="21"/>
                    </a:cubicBezTo>
                    <a:lnTo>
                      <a:pt x="1889" y="21"/>
                    </a:lnTo>
                    <a:cubicBezTo>
                      <a:pt x="1883" y="21"/>
                      <a:pt x="1878" y="16"/>
                      <a:pt x="1878" y="11"/>
                    </a:cubicBezTo>
                    <a:cubicBezTo>
                      <a:pt x="1878" y="5"/>
                      <a:pt x="1883" y="0"/>
                      <a:pt x="1889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" name="Rectangle 69"/>
              <p:cNvSpPr>
                <a:spLocks noChangeArrowheads="1"/>
              </p:cNvSpPr>
              <p:nvPr/>
            </p:nvSpPr>
            <p:spPr bwMode="auto">
              <a:xfrm>
                <a:off x="1566" y="1070"/>
                <a:ext cx="146" cy="42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" name="Rectangle 70"/>
              <p:cNvSpPr>
                <a:spLocks noChangeArrowheads="1"/>
              </p:cNvSpPr>
              <p:nvPr/>
            </p:nvSpPr>
            <p:spPr bwMode="auto">
              <a:xfrm>
                <a:off x="1566" y="1070"/>
                <a:ext cx="146" cy="426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" name="Rectangle 71"/>
              <p:cNvSpPr>
                <a:spLocks noChangeArrowheads="1"/>
              </p:cNvSpPr>
              <p:nvPr/>
            </p:nvSpPr>
            <p:spPr bwMode="auto">
              <a:xfrm>
                <a:off x="560" y="872"/>
                <a:ext cx="776" cy="7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" name="Rectangle 72"/>
              <p:cNvSpPr>
                <a:spLocks noChangeArrowheads="1"/>
              </p:cNvSpPr>
              <p:nvPr/>
            </p:nvSpPr>
            <p:spPr bwMode="auto">
              <a:xfrm>
                <a:off x="560" y="872"/>
                <a:ext cx="776" cy="774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" name="Rectangle 73"/>
              <p:cNvSpPr>
                <a:spLocks noChangeArrowheads="1"/>
              </p:cNvSpPr>
              <p:nvPr/>
            </p:nvSpPr>
            <p:spPr bwMode="auto">
              <a:xfrm>
                <a:off x="775" y="1146"/>
                <a:ext cx="426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Detector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79" name="Rectangle 74"/>
              <p:cNvSpPr>
                <a:spLocks noChangeArrowheads="1"/>
              </p:cNvSpPr>
              <p:nvPr/>
            </p:nvSpPr>
            <p:spPr bwMode="auto">
              <a:xfrm>
                <a:off x="836" y="1260"/>
                <a:ext cx="29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GEM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" name="Rectangle 75"/>
              <p:cNvSpPr>
                <a:spLocks noChangeArrowheads="1"/>
              </p:cNvSpPr>
              <p:nvPr/>
            </p:nvSpPr>
            <p:spPr bwMode="auto">
              <a:xfrm>
                <a:off x="1129" y="1046"/>
                <a:ext cx="146" cy="42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" name="Rectangle 76"/>
              <p:cNvSpPr>
                <a:spLocks noChangeArrowheads="1"/>
              </p:cNvSpPr>
              <p:nvPr/>
            </p:nvSpPr>
            <p:spPr bwMode="auto">
              <a:xfrm>
                <a:off x="1129" y="1046"/>
                <a:ext cx="146" cy="426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" name="Freeform 77"/>
              <p:cNvSpPr>
                <a:spLocks noEditPoints="1"/>
              </p:cNvSpPr>
              <p:nvPr/>
            </p:nvSpPr>
            <p:spPr bwMode="auto">
              <a:xfrm>
                <a:off x="1218" y="1212"/>
                <a:ext cx="390" cy="7"/>
              </a:xfrm>
              <a:custGeom>
                <a:avLst/>
                <a:gdLst>
                  <a:gd name="T0" fmla="*/ 11 w 1217"/>
                  <a:gd name="T1" fmla="*/ 0 h 22"/>
                  <a:gd name="T2" fmla="*/ 160 w 1217"/>
                  <a:gd name="T3" fmla="*/ 0 h 22"/>
                  <a:gd name="T4" fmla="*/ 171 w 1217"/>
                  <a:gd name="T5" fmla="*/ 11 h 22"/>
                  <a:gd name="T6" fmla="*/ 160 w 1217"/>
                  <a:gd name="T7" fmla="*/ 22 h 22"/>
                  <a:gd name="T8" fmla="*/ 11 w 1217"/>
                  <a:gd name="T9" fmla="*/ 22 h 22"/>
                  <a:gd name="T10" fmla="*/ 0 w 1217"/>
                  <a:gd name="T11" fmla="*/ 11 h 22"/>
                  <a:gd name="T12" fmla="*/ 11 w 1217"/>
                  <a:gd name="T13" fmla="*/ 0 h 22"/>
                  <a:gd name="T14" fmla="*/ 267 w 1217"/>
                  <a:gd name="T15" fmla="*/ 0 h 22"/>
                  <a:gd name="T16" fmla="*/ 267 w 1217"/>
                  <a:gd name="T17" fmla="*/ 0 h 22"/>
                  <a:gd name="T18" fmla="*/ 278 w 1217"/>
                  <a:gd name="T19" fmla="*/ 11 h 22"/>
                  <a:gd name="T20" fmla="*/ 267 w 1217"/>
                  <a:gd name="T21" fmla="*/ 22 h 22"/>
                  <a:gd name="T22" fmla="*/ 267 w 1217"/>
                  <a:gd name="T23" fmla="*/ 22 h 22"/>
                  <a:gd name="T24" fmla="*/ 256 w 1217"/>
                  <a:gd name="T25" fmla="*/ 11 h 22"/>
                  <a:gd name="T26" fmla="*/ 267 w 1217"/>
                  <a:gd name="T27" fmla="*/ 0 h 22"/>
                  <a:gd name="T28" fmla="*/ 374 w 1217"/>
                  <a:gd name="T29" fmla="*/ 0 h 22"/>
                  <a:gd name="T30" fmla="*/ 374 w 1217"/>
                  <a:gd name="T31" fmla="*/ 0 h 22"/>
                  <a:gd name="T32" fmla="*/ 384 w 1217"/>
                  <a:gd name="T33" fmla="*/ 11 h 22"/>
                  <a:gd name="T34" fmla="*/ 374 w 1217"/>
                  <a:gd name="T35" fmla="*/ 22 h 22"/>
                  <a:gd name="T36" fmla="*/ 374 w 1217"/>
                  <a:gd name="T37" fmla="*/ 22 h 22"/>
                  <a:gd name="T38" fmla="*/ 363 w 1217"/>
                  <a:gd name="T39" fmla="*/ 11 h 22"/>
                  <a:gd name="T40" fmla="*/ 374 w 1217"/>
                  <a:gd name="T41" fmla="*/ 0 h 22"/>
                  <a:gd name="T42" fmla="*/ 480 w 1217"/>
                  <a:gd name="T43" fmla="*/ 0 h 22"/>
                  <a:gd name="T44" fmla="*/ 630 w 1217"/>
                  <a:gd name="T45" fmla="*/ 0 h 22"/>
                  <a:gd name="T46" fmla="*/ 640 w 1217"/>
                  <a:gd name="T47" fmla="*/ 11 h 22"/>
                  <a:gd name="T48" fmla="*/ 630 w 1217"/>
                  <a:gd name="T49" fmla="*/ 22 h 22"/>
                  <a:gd name="T50" fmla="*/ 480 w 1217"/>
                  <a:gd name="T51" fmla="*/ 22 h 22"/>
                  <a:gd name="T52" fmla="*/ 470 w 1217"/>
                  <a:gd name="T53" fmla="*/ 11 h 22"/>
                  <a:gd name="T54" fmla="*/ 480 w 1217"/>
                  <a:gd name="T55" fmla="*/ 0 h 22"/>
                  <a:gd name="T56" fmla="*/ 736 w 1217"/>
                  <a:gd name="T57" fmla="*/ 0 h 22"/>
                  <a:gd name="T58" fmla="*/ 736 w 1217"/>
                  <a:gd name="T59" fmla="*/ 0 h 22"/>
                  <a:gd name="T60" fmla="*/ 747 w 1217"/>
                  <a:gd name="T61" fmla="*/ 11 h 22"/>
                  <a:gd name="T62" fmla="*/ 736 w 1217"/>
                  <a:gd name="T63" fmla="*/ 22 h 22"/>
                  <a:gd name="T64" fmla="*/ 736 w 1217"/>
                  <a:gd name="T65" fmla="*/ 22 h 22"/>
                  <a:gd name="T66" fmla="*/ 726 w 1217"/>
                  <a:gd name="T67" fmla="*/ 11 h 22"/>
                  <a:gd name="T68" fmla="*/ 736 w 1217"/>
                  <a:gd name="T69" fmla="*/ 0 h 22"/>
                  <a:gd name="T70" fmla="*/ 843 w 1217"/>
                  <a:gd name="T71" fmla="*/ 0 h 22"/>
                  <a:gd name="T72" fmla="*/ 843 w 1217"/>
                  <a:gd name="T73" fmla="*/ 0 h 22"/>
                  <a:gd name="T74" fmla="*/ 854 w 1217"/>
                  <a:gd name="T75" fmla="*/ 11 h 22"/>
                  <a:gd name="T76" fmla="*/ 843 w 1217"/>
                  <a:gd name="T77" fmla="*/ 22 h 22"/>
                  <a:gd name="T78" fmla="*/ 843 w 1217"/>
                  <a:gd name="T79" fmla="*/ 22 h 22"/>
                  <a:gd name="T80" fmla="*/ 832 w 1217"/>
                  <a:gd name="T81" fmla="*/ 11 h 22"/>
                  <a:gd name="T82" fmla="*/ 843 w 1217"/>
                  <a:gd name="T83" fmla="*/ 0 h 22"/>
                  <a:gd name="T84" fmla="*/ 950 w 1217"/>
                  <a:gd name="T85" fmla="*/ 0 h 22"/>
                  <a:gd name="T86" fmla="*/ 1099 w 1217"/>
                  <a:gd name="T87" fmla="*/ 0 h 22"/>
                  <a:gd name="T88" fmla="*/ 1110 w 1217"/>
                  <a:gd name="T89" fmla="*/ 11 h 22"/>
                  <a:gd name="T90" fmla="*/ 1099 w 1217"/>
                  <a:gd name="T91" fmla="*/ 22 h 22"/>
                  <a:gd name="T92" fmla="*/ 950 w 1217"/>
                  <a:gd name="T93" fmla="*/ 22 h 22"/>
                  <a:gd name="T94" fmla="*/ 939 w 1217"/>
                  <a:gd name="T95" fmla="*/ 11 h 22"/>
                  <a:gd name="T96" fmla="*/ 950 w 1217"/>
                  <a:gd name="T97" fmla="*/ 0 h 22"/>
                  <a:gd name="T98" fmla="*/ 1206 w 1217"/>
                  <a:gd name="T99" fmla="*/ 0 h 22"/>
                  <a:gd name="T100" fmla="*/ 1206 w 1217"/>
                  <a:gd name="T101" fmla="*/ 0 h 22"/>
                  <a:gd name="T102" fmla="*/ 1217 w 1217"/>
                  <a:gd name="T103" fmla="*/ 11 h 22"/>
                  <a:gd name="T104" fmla="*/ 1206 w 1217"/>
                  <a:gd name="T105" fmla="*/ 22 h 22"/>
                  <a:gd name="T106" fmla="*/ 1206 w 1217"/>
                  <a:gd name="T107" fmla="*/ 22 h 22"/>
                  <a:gd name="T108" fmla="*/ 1195 w 1217"/>
                  <a:gd name="T109" fmla="*/ 11 h 22"/>
                  <a:gd name="T110" fmla="*/ 1206 w 1217"/>
                  <a:gd name="T1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17" h="22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1"/>
                    </a:cubicBezTo>
                    <a:cubicBezTo>
                      <a:pt x="171" y="17"/>
                      <a:pt x="166" y="22"/>
                      <a:pt x="160" y="22"/>
                    </a:cubicBezTo>
                    <a:lnTo>
                      <a:pt x="11" y="22"/>
                    </a:lnTo>
                    <a:cubicBezTo>
                      <a:pt x="5" y="22"/>
                      <a:pt x="0" y="17"/>
                      <a:pt x="0" y="11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1"/>
                    </a:cubicBezTo>
                    <a:cubicBezTo>
                      <a:pt x="278" y="17"/>
                      <a:pt x="273" y="22"/>
                      <a:pt x="267" y="22"/>
                    </a:cubicBezTo>
                    <a:lnTo>
                      <a:pt x="267" y="22"/>
                    </a:lnTo>
                    <a:cubicBezTo>
                      <a:pt x="261" y="22"/>
                      <a:pt x="256" y="17"/>
                      <a:pt x="256" y="11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80" y="0"/>
                      <a:pt x="384" y="5"/>
                      <a:pt x="384" y="11"/>
                    </a:cubicBezTo>
                    <a:cubicBezTo>
                      <a:pt x="384" y="17"/>
                      <a:pt x="380" y="22"/>
                      <a:pt x="374" y="22"/>
                    </a:cubicBezTo>
                    <a:lnTo>
                      <a:pt x="374" y="22"/>
                    </a:lnTo>
                    <a:cubicBezTo>
                      <a:pt x="368" y="22"/>
                      <a:pt x="363" y="17"/>
                      <a:pt x="363" y="11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6" y="0"/>
                      <a:pt x="640" y="5"/>
                      <a:pt x="640" y="11"/>
                    </a:cubicBezTo>
                    <a:cubicBezTo>
                      <a:pt x="640" y="17"/>
                      <a:pt x="636" y="22"/>
                      <a:pt x="630" y="22"/>
                    </a:cubicBezTo>
                    <a:lnTo>
                      <a:pt x="480" y="22"/>
                    </a:lnTo>
                    <a:cubicBezTo>
                      <a:pt x="475" y="22"/>
                      <a:pt x="470" y="17"/>
                      <a:pt x="470" y="11"/>
                    </a:cubicBezTo>
                    <a:cubicBezTo>
                      <a:pt x="470" y="5"/>
                      <a:pt x="475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5"/>
                      <a:pt x="747" y="11"/>
                    </a:cubicBezTo>
                    <a:cubicBezTo>
                      <a:pt x="747" y="17"/>
                      <a:pt x="742" y="22"/>
                      <a:pt x="736" y="22"/>
                    </a:cubicBezTo>
                    <a:lnTo>
                      <a:pt x="736" y="22"/>
                    </a:lnTo>
                    <a:cubicBezTo>
                      <a:pt x="731" y="22"/>
                      <a:pt x="726" y="17"/>
                      <a:pt x="726" y="11"/>
                    </a:cubicBezTo>
                    <a:cubicBezTo>
                      <a:pt x="726" y="5"/>
                      <a:pt x="731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1"/>
                    </a:cubicBezTo>
                    <a:cubicBezTo>
                      <a:pt x="854" y="17"/>
                      <a:pt x="849" y="22"/>
                      <a:pt x="843" y="22"/>
                    </a:cubicBezTo>
                    <a:lnTo>
                      <a:pt x="843" y="22"/>
                    </a:lnTo>
                    <a:cubicBezTo>
                      <a:pt x="837" y="22"/>
                      <a:pt x="832" y="17"/>
                      <a:pt x="832" y="11"/>
                    </a:cubicBezTo>
                    <a:cubicBezTo>
                      <a:pt x="832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1"/>
                    </a:cubicBezTo>
                    <a:cubicBezTo>
                      <a:pt x="1110" y="17"/>
                      <a:pt x="1105" y="22"/>
                      <a:pt x="1099" y="22"/>
                    </a:cubicBezTo>
                    <a:lnTo>
                      <a:pt x="950" y="22"/>
                    </a:lnTo>
                    <a:cubicBezTo>
                      <a:pt x="944" y="22"/>
                      <a:pt x="939" y="17"/>
                      <a:pt x="939" y="11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7" y="5"/>
                      <a:pt x="1217" y="11"/>
                    </a:cubicBezTo>
                    <a:cubicBezTo>
                      <a:pt x="1217" y="17"/>
                      <a:pt x="1212" y="22"/>
                      <a:pt x="1206" y="22"/>
                    </a:cubicBezTo>
                    <a:lnTo>
                      <a:pt x="1206" y="22"/>
                    </a:lnTo>
                    <a:cubicBezTo>
                      <a:pt x="1200" y="22"/>
                      <a:pt x="1195" y="17"/>
                      <a:pt x="1195" y="11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" name="Freeform 78"/>
              <p:cNvSpPr>
                <a:spLocks noEditPoints="1"/>
              </p:cNvSpPr>
              <p:nvPr/>
            </p:nvSpPr>
            <p:spPr bwMode="auto">
              <a:xfrm>
                <a:off x="1218" y="1105"/>
                <a:ext cx="390" cy="7"/>
              </a:xfrm>
              <a:custGeom>
                <a:avLst/>
                <a:gdLst>
                  <a:gd name="T0" fmla="*/ 11 w 1217"/>
                  <a:gd name="T1" fmla="*/ 0 h 21"/>
                  <a:gd name="T2" fmla="*/ 160 w 1217"/>
                  <a:gd name="T3" fmla="*/ 0 h 21"/>
                  <a:gd name="T4" fmla="*/ 171 w 1217"/>
                  <a:gd name="T5" fmla="*/ 10 h 21"/>
                  <a:gd name="T6" fmla="*/ 160 w 1217"/>
                  <a:gd name="T7" fmla="*/ 21 h 21"/>
                  <a:gd name="T8" fmla="*/ 11 w 1217"/>
                  <a:gd name="T9" fmla="*/ 21 h 21"/>
                  <a:gd name="T10" fmla="*/ 0 w 1217"/>
                  <a:gd name="T11" fmla="*/ 10 h 21"/>
                  <a:gd name="T12" fmla="*/ 11 w 1217"/>
                  <a:gd name="T13" fmla="*/ 0 h 21"/>
                  <a:gd name="T14" fmla="*/ 267 w 1217"/>
                  <a:gd name="T15" fmla="*/ 0 h 21"/>
                  <a:gd name="T16" fmla="*/ 267 w 1217"/>
                  <a:gd name="T17" fmla="*/ 0 h 21"/>
                  <a:gd name="T18" fmla="*/ 278 w 1217"/>
                  <a:gd name="T19" fmla="*/ 10 h 21"/>
                  <a:gd name="T20" fmla="*/ 267 w 1217"/>
                  <a:gd name="T21" fmla="*/ 21 h 21"/>
                  <a:gd name="T22" fmla="*/ 267 w 1217"/>
                  <a:gd name="T23" fmla="*/ 21 h 21"/>
                  <a:gd name="T24" fmla="*/ 256 w 1217"/>
                  <a:gd name="T25" fmla="*/ 10 h 21"/>
                  <a:gd name="T26" fmla="*/ 267 w 1217"/>
                  <a:gd name="T27" fmla="*/ 0 h 21"/>
                  <a:gd name="T28" fmla="*/ 374 w 1217"/>
                  <a:gd name="T29" fmla="*/ 0 h 21"/>
                  <a:gd name="T30" fmla="*/ 374 w 1217"/>
                  <a:gd name="T31" fmla="*/ 0 h 21"/>
                  <a:gd name="T32" fmla="*/ 384 w 1217"/>
                  <a:gd name="T33" fmla="*/ 10 h 21"/>
                  <a:gd name="T34" fmla="*/ 374 w 1217"/>
                  <a:gd name="T35" fmla="*/ 21 h 21"/>
                  <a:gd name="T36" fmla="*/ 374 w 1217"/>
                  <a:gd name="T37" fmla="*/ 21 h 21"/>
                  <a:gd name="T38" fmla="*/ 363 w 1217"/>
                  <a:gd name="T39" fmla="*/ 10 h 21"/>
                  <a:gd name="T40" fmla="*/ 374 w 1217"/>
                  <a:gd name="T41" fmla="*/ 0 h 21"/>
                  <a:gd name="T42" fmla="*/ 480 w 1217"/>
                  <a:gd name="T43" fmla="*/ 0 h 21"/>
                  <a:gd name="T44" fmla="*/ 630 w 1217"/>
                  <a:gd name="T45" fmla="*/ 0 h 21"/>
                  <a:gd name="T46" fmla="*/ 640 w 1217"/>
                  <a:gd name="T47" fmla="*/ 10 h 21"/>
                  <a:gd name="T48" fmla="*/ 630 w 1217"/>
                  <a:gd name="T49" fmla="*/ 21 h 21"/>
                  <a:gd name="T50" fmla="*/ 480 w 1217"/>
                  <a:gd name="T51" fmla="*/ 21 h 21"/>
                  <a:gd name="T52" fmla="*/ 470 w 1217"/>
                  <a:gd name="T53" fmla="*/ 10 h 21"/>
                  <a:gd name="T54" fmla="*/ 480 w 1217"/>
                  <a:gd name="T55" fmla="*/ 0 h 21"/>
                  <a:gd name="T56" fmla="*/ 736 w 1217"/>
                  <a:gd name="T57" fmla="*/ 0 h 21"/>
                  <a:gd name="T58" fmla="*/ 736 w 1217"/>
                  <a:gd name="T59" fmla="*/ 0 h 21"/>
                  <a:gd name="T60" fmla="*/ 747 w 1217"/>
                  <a:gd name="T61" fmla="*/ 10 h 21"/>
                  <a:gd name="T62" fmla="*/ 736 w 1217"/>
                  <a:gd name="T63" fmla="*/ 21 h 21"/>
                  <a:gd name="T64" fmla="*/ 736 w 1217"/>
                  <a:gd name="T65" fmla="*/ 21 h 21"/>
                  <a:gd name="T66" fmla="*/ 726 w 1217"/>
                  <a:gd name="T67" fmla="*/ 10 h 21"/>
                  <a:gd name="T68" fmla="*/ 736 w 1217"/>
                  <a:gd name="T69" fmla="*/ 0 h 21"/>
                  <a:gd name="T70" fmla="*/ 843 w 1217"/>
                  <a:gd name="T71" fmla="*/ 0 h 21"/>
                  <a:gd name="T72" fmla="*/ 843 w 1217"/>
                  <a:gd name="T73" fmla="*/ 0 h 21"/>
                  <a:gd name="T74" fmla="*/ 854 w 1217"/>
                  <a:gd name="T75" fmla="*/ 10 h 21"/>
                  <a:gd name="T76" fmla="*/ 843 w 1217"/>
                  <a:gd name="T77" fmla="*/ 21 h 21"/>
                  <a:gd name="T78" fmla="*/ 843 w 1217"/>
                  <a:gd name="T79" fmla="*/ 21 h 21"/>
                  <a:gd name="T80" fmla="*/ 832 w 1217"/>
                  <a:gd name="T81" fmla="*/ 10 h 21"/>
                  <a:gd name="T82" fmla="*/ 843 w 1217"/>
                  <a:gd name="T83" fmla="*/ 0 h 21"/>
                  <a:gd name="T84" fmla="*/ 950 w 1217"/>
                  <a:gd name="T85" fmla="*/ 0 h 21"/>
                  <a:gd name="T86" fmla="*/ 1099 w 1217"/>
                  <a:gd name="T87" fmla="*/ 0 h 21"/>
                  <a:gd name="T88" fmla="*/ 1110 w 1217"/>
                  <a:gd name="T89" fmla="*/ 10 h 21"/>
                  <a:gd name="T90" fmla="*/ 1099 w 1217"/>
                  <a:gd name="T91" fmla="*/ 21 h 21"/>
                  <a:gd name="T92" fmla="*/ 950 w 1217"/>
                  <a:gd name="T93" fmla="*/ 21 h 21"/>
                  <a:gd name="T94" fmla="*/ 939 w 1217"/>
                  <a:gd name="T95" fmla="*/ 10 h 21"/>
                  <a:gd name="T96" fmla="*/ 950 w 1217"/>
                  <a:gd name="T97" fmla="*/ 0 h 21"/>
                  <a:gd name="T98" fmla="*/ 1206 w 1217"/>
                  <a:gd name="T99" fmla="*/ 0 h 21"/>
                  <a:gd name="T100" fmla="*/ 1206 w 1217"/>
                  <a:gd name="T101" fmla="*/ 0 h 21"/>
                  <a:gd name="T102" fmla="*/ 1217 w 1217"/>
                  <a:gd name="T103" fmla="*/ 10 h 21"/>
                  <a:gd name="T104" fmla="*/ 1206 w 1217"/>
                  <a:gd name="T105" fmla="*/ 21 h 21"/>
                  <a:gd name="T106" fmla="*/ 1206 w 1217"/>
                  <a:gd name="T107" fmla="*/ 21 h 21"/>
                  <a:gd name="T108" fmla="*/ 1195 w 1217"/>
                  <a:gd name="T109" fmla="*/ 10 h 21"/>
                  <a:gd name="T110" fmla="*/ 1206 w 1217"/>
                  <a:gd name="T1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17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5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5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5"/>
                      <a:pt x="278" y="10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5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80" y="0"/>
                      <a:pt x="384" y="5"/>
                      <a:pt x="384" y="10"/>
                    </a:cubicBezTo>
                    <a:cubicBezTo>
                      <a:pt x="384" y="16"/>
                      <a:pt x="380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5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6" y="0"/>
                      <a:pt x="640" y="5"/>
                      <a:pt x="640" y="10"/>
                    </a:cubicBezTo>
                    <a:cubicBezTo>
                      <a:pt x="640" y="16"/>
                      <a:pt x="636" y="21"/>
                      <a:pt x="630" y="21"/>
                    </a:cubicBezTo>
                    <a:lnTo>
                      <a:pt x="480" y="21"/>
                    </a:lnTo>
                    <a:cubicBezTo>
                      <a:pt x="475" y="21"/>
                      <a:pt x="470" y="16"/>
                      <a:pt x="470" y="10"/>
                    </a:cubicBezTo>
                    <a:cubicBezTo>
                      <a:pt x="470" y="5"/>
                      <a:pt x="475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5"/>
                      <a:pt x="747" y="10"/>
                    </a:cubicBezTo>
                    <a:cubicBezTo>
                      <a:pt x="747" y="16"/>
                      <a:pt x="742" y="21"/>
                      <a:pt x="736" y="21"/>
                    </a:cubicBezTo>
                    <a:lnTo>
                      <a:pt x="736" y="21"/>
                    </a:lnTo>
                    <a:cubicBezTo>
                      <a:pt x="731" y="21"/>
                      <a:pt x="726" y="16"/>
                      <a:pt x="726" y="10"/>
                    </a:cubicBezTo>
                    <a:cubicBezTo>
                      <a:pt x="726" y="5"/>
                      <a:pt x="731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5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2" y="16"/>
                      <a:pt x="832" y="10"/>
                    </a:cubicBezTo>
                    <a:cubicBezTo>
                      <a:pt x="832" y="5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5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5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7" y="5"/>
                      <a:pt x="1217" y="10"/>
                    </a:cubicBezTo>
                    <a:cubicBezTo>
                      <a:pt x="1217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5"/>
                      <a:pt x="1200" y="0"/>
                      <a:pt x="120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1218" y="1309"/>
                <a:ext cx="390" cy="7"/>
              </a:xfrm>
              <a:custGeom>
                <a:avLst/>
                <a:gdLst>
                  <a:gd name="T0" fmla="*/ 11 w 1217"/>
                  <a:gd name="T1" fmla="*/ 0 h 21"/>
                  <a:gd name="T2" fmla="*/ 160 w 1217"/>
                  <a:gd name="T3" fmla="*/ 0 h 21"/>
                  <a:gd name="T4" fmla="*/ 171 w 1217"/>
                  <a:gd name="T5" fmla="*/ 10 h 21"/>
                  <a:gd name="T6" fmla="*/ 160 w 1217"/>
                  <a:gd name="T7" fmla="*/ 21 h 21"/>
                  <a:gd name="T8" fmla="*/ 11 w 1217"/>
                  <a:gd name="T9" fmla="*/ 21 h 21"/>
                  <a:gd name="T10" fmla="*/ 0 w 1217"/>
                  <a:gd name="T11" fmla="*/ 10 h 21"/>
                  <a:gd name="T12" fmla="*/ 11 w 1217"/>
                  <a:gd name="T13" fmla="*/ 0 h 21"/>
                  <a:gd name="T14" fmla="*/ 267 w 1217"/>
                  <a:gd name="T15" fmla="*/ 0 h 21"/>
                  <a:gd name="T16" fmla="*/ 267 w 1217"/>
                  <a:gd name="T17" fmla="*/ 0 h 21"/>
                  <a:gd name="T18" fmla="*/ 278 w 1217"/>
                  <a:gd name="T19" fmla="*/ 10 h 21"/>
                  <a:gd name="T20" fmla="*/ 267 w 1217"/>
                  <a:gd name="T21" fmla="*/ 21 h 21"/>
                  <a:gd name="T22" fmla="*/ 267 w 1217"/>
                  <a:gd name="T23" fmla="*/ 21 h 21"/>
                  <a:gd name="T24" fmla="*/ 256 w 1217"/>
                  <a:gd name="T25" fmla="*/ 10 h 21"/>
                  <a:gd name="T26" fmla="*/ 267 w 1217"/>
                  <a:gd name="T27" fmla="*/ 0 h 21"/>
                  <a:gd name="T28" fmla="*/ 374 w 1217"/>
                  <a:gd name="T29" fmla="*/ 0 h 21"/>
                  <a:gd name="T30" fmla="*/ 374 w 1217"/>
                  <a:gd name="T31" fmla="*/ 0 h 21"/>
                  <a:gd name="T32" fmla="*/ 384 w 1217"/>
                  <a:gd name="T33" fmla="*/ 10 h 21"/>
                  <a:gd name="T34" fmla="*/ 374 w 1217"/>
                  <a:gd name="T35" fmla="*/ 21 h 21"/>
                  <a:gd name="T36" fmla="*/ 374 w 1217"/>
                  <a:gd name="T37" fmla="*/ 21 h 21"/>
                  <a:gd name="T38" fmla="*/ 363 w 1217"/>
                  <a:gd name="T39" fmla="*/ 10 h 21"/>
                  <a:gd name="T40" fmla="*/ 374 w 1217"/>
                  <a:gd name="T41" fmla="*/ 0 h 21"/>
                  <a:gd name="T42" fmla="*/ 480 w 1217"/>
                  <a:gd name="T43" fmla="*/ 0 h 21"/>
                  <a:gd name="T44" fmla="*/ 630 w 1217"/>
                  <a:gd name="T45" fmla="*/ 0 h 21"/>
                  <a:gd name="T46" fmla="*/ 640 w 1217"/>
                  <a:gd name="T47" fmla="*/ 10 h 21"/>
                  <a:gd name="T48" fmla="*/ 630 w 1217"/>
                  <a:gd name="T49" fmla="*/ 21 h 21"/>
                  <a:gd name="T50" fmla="*/ 480 w 1217"/>
                  <a:gd name="T51" fmla="*/ 21 h 21"/>
                  <a:gd name="T52" fmla="*/ 470 w 1217"/>
                  <a:gd name="T53" fmla="*/ 10 h 21"/>
                  <a:gd name="T54" fmla="*/ 480 w 1217"/>
                  <a:gd name="T55" fmla="*/ 0 h 21"/>
                  <a:gd name="T56" fmla="*/ 736 w 1217"/>
                  <a:gd name="T57" fmla="*/ 0 h 21"/>
                  <a:gd name="T58" fmla="*/ 736 w 1217"/>
                  <a:gd name="T59" fmla="*/ 0 h 21"/>
                  <a:gd name="T60" fmla="*/ 747 w 1217"/>
                  <a:gd name="T61" fmla="*/ 10 h 21"/>
                  <a:gd name="T62" fmla="*/ 736 w 1217"/>
                  <a:gd name="T63" fmla="*/ 21 h 21"/>
                  <a:gd name="T64" fmla="*/ 736 w 1217"/>
                  <a:gd name="T65" fmla="*/ 21 h 21"/>
                  <a:gd name="T66" fmla="*/ 726 w 1217"/>
                  <a:gd name="T67" fmla="*/ 10 h 21"/>
                  <a:gd name="T68" fmla="*/ 736 w 1217"/>
                  <a:gd name="T69" fmla="*/ 0 h 21"/>
                  <a:gd name="T70" fmla="*/ 843 w 1217"/>
                  <a:gd name="T71" fmla="*/ 0 h 21"/>
                  <a:gd name="T72" fmla="*/ 843 w 1217"/>
                  <a:gd name="T73" fmla="*/ 0 h 21"/>
                  <a:gd name="T74" fmla="*/ 854 w 1217"/>
                  <a:gd name="T75" fmla="*/ 10 h 21"/>
                  <a:gd name="T76" fmla="*/ 843 w 1217"/>
                  <a:gd name="T77" fmla="*/ 21 h 21"/>
                  <a:gd name="T78" fmla="*/ 843 w 1217"/>
                  <a:gd name="T79" fmla="*/ 21 h 21"/>
                  <a:gd name="T80" fmla="*/ 832 w 1217"/>
                  <a:gd name="T81" fmla="*/ 10 h 21"/>
                  <a:gd name="T82" fmla="*/ 843 w 1217"/>
                  <a:gd name="T83" fmla="*/ 0 h 21"/>
                  <a:gd name="T84" fmla="*/ 950 w 1217"/>
                  <a:gd name="T85" fmla="*/ 0 h 21"/>
                  <a:gd name="T86" fmla="*/ 1099 w 1217"/>
                  <a:gd name="T87" fmla="*/ 0 h 21"/>
                  <a:gd name="T88" fmla="*/ 1110 w 1217"/>
                  <a:gd name="T89" fmla="*/ 10 h 21"/>
                  <a:gd name="T90" fmla="*/ 1099 w 1217"/>
                  <a:gd name="T91" fmla="*/ 21 h 21"/>
                  <a:gd name="T92" fmla="*/ 950 w 1217"/>
                  <a:gd name="T93" fmla="*/ 21 h 21"/>
                  <a:gd name="T94" fmla="*/ 939 w 1217"/>
                  <a:gd name="T95" fmla="*/ 10 h 21"/>
                  <a:gd name="T96" fmla="*/ 950 w 1217"/>
                  <a:gd name="T97" fmla="*/ 0 h 21"/>
                  <a:gd name="T98" fmla="*/ 1206 w 1217"/>
                  <a:gd name="T99" fmla="*/ 0 h 21"/>
                  <a:gd name="T100" fmla="*/ 1206 w 1217"/>
                  <a:gd name="T101" fmla="*/ 0 h 21"/>
                  <a:gd name="T102" fmla="*/ 1217 w 1217"/>
                  <a:gd name="T103" fmla="*/ 10 h 21"/>
                  <a:gd name="T104" fmla="*/ 1206 w 1217"/>
                  <a:gd name="T105" fmla="*/ 21 h 21"/>
                  <a:gd name="T106" fmla="*/ 1206 w 1217"/>
                  <a:gd name="T107" fmla="*/ 21 h 21"/>
                  <a:gd name="T108" fmla="*/ 1195 w 1217"/>
                  <a:gd name="T109" fmla="*/ 10 h 21"/>
                  <a:gd name="T110" fmla="*/ 1206 w 1217"/>
                  <a:gd name="T1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17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4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4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8" y="4"/>
                      <a:pt x="278" y="10"/>
                    </a:cubicBezTo>
                    <a:cubicBezTo>
                      <a:pt x="278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4"/>
                      <a:pt x="261" y="0"/>
                      <a:pt x="267" y="0"/>
                    </a:cubicBezTo>
                    <a:close/>
                    <a:moveTo>
                      <a:pt x="374" y="0"/>
                    </a:moveTo>
                    <a:lnTo>
                      <a:pt x="374" y="0"/>
                    </a:lnTo>
                    <a:cubicBezTo>
                      <a:pt x="380" y="0"/>
                      <a:pt x="384" y="4"/>
                      <a:pt x="384" y="10"/>
                    </a:cubicBezTo>
                    <a:cubicBezTo>
                      <a:pt x="384" y="16"/>
                      <a:pt x="380" y="21"/>
                      <a:pt x="374" y="21"/>
                    </a:cubicBezTo>
                    <a:lnTo>
                      <a:pt x="374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4"/>
                      <a:pt x="368" y="0"/>
                      <a:pt x="374" y="0"/>
                    </a:cubicBezTo>
                    <a:close/>
                    <a:moveTo>
                      <a:pt x="480" y="0"/>
                    </a:moveTo>
                    <a:lnTo>
                      <a:pt x="630" y="0"/>
                    </a:lnTo>
                    <a:cubicBezTo>
                      <a:pt x="636" y="0"/>
                      <a:pt x="640" y="4"/>
                      <a:pt x="640" y="10"/>
                    </a:cubicBezTo>
                    <a:cubicBezTo>
                      <a:pt x="640" y="16"/>
                      <a:pt x="636" y="21"/>
                      <a:pt x="630" y="21"/>
                    </a:cubicBezTo>
                    <a:lnTo>
                      <a:pt x="480" y="21"/>
                    </a:lnTo>
                    <a:cubicBezTo>
                      <a:pt x="475" y="21"/>
                      <a:pt x="470" y="16"/>
                      <a:pt x="470" y="10"/>
                    </a:cubicBezTo>
                    <a:cubicBezTo>
                      <a:pt x="470" y="4"/>
                      <a:pt x="475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4"/>
                      <a:pt x="747" y="10"/>
                    </a:cubicBezTo>
                    <a:cubicBezTo>
                      <a:pt x="747" y="16"/>
                      <a:pt x="742" y="21"/>
                      <a:pt x="736" y="21"/>
                    </a:cubicBezTo>
                    <a:lnTo>
                      <a:pt x="736" y="21"/>
                    </a:lnTo>
                    <a:cubicBezTo>
                      <a:pt x="731" y="21"/>
                      <a:pt x="726" y="16"/>
                      <a:pt x="726" y="10"/>
                    </a:cubicBezTo>
                    <a:cubicBezTo>
                      <a:pt x="726" y="4"/>
                      <a:pt x="731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4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2" y="16"/>
                      <a:pt x="832" y="10"/>
                    </a:cubicBezTo>
                    <a:cubicBezTo>
                      <a:pt x="832" y="4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4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4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2" y="0"/>
                      <a:pt x="1217" y="4"/>
                      <a:pt x="1217" y="10"/>
                    </a:cubicBezTo>
                    <a:cubicBezTo>
                      <a:pt x="1217" y="16"/>
                      <a:pt x="1212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4"/>
                      <a:pt x="1200" y="0"/>
                      <a:pt x="120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" name="Freeform 80"/>
              <p:cNvSpPr>
                <a:spLocks noEditPoints="1"/>
              </p:cNvSpPr>
              <p:nvPr/>
            </p:nvSpPr>
            <p:spPr bwMode="auto">
              <a:xfrm>
                <a:off x="1223" y="1425"/>
                <a:ext cx="391" cy="7"/>
              </a:xfrm>
              <a:custGeom>
                <a:avLst/>
                <a:gdLst>
                  <a:gd name="T0" fmla="*/ 11 w 1216"/>
                  <a:gd name="T1" fmla="*/ 0 h 21"/>
                  <a:gd name="T2" fmla="*/ 160 w 1216"/>
                  <a:gd name="T3" fmla="*/ 0 h 21"/>
                  <a:gd name="T4" fmla="*/ 171 w 1216"/>
                  <a:gd name="T5" fmla="*/ 10 h 21"/>
                  <a:gd name="T6" fmla="*/ 160 w 1216"/>
                  <a:gd name="T7" fmla="*/ 21 h 21"/>
                  <a:gd name="T8" fmla="*/ 11 w 1216"/>
                  <a:gd name="T9" fmla="*/ 21 h 21"/>
                  <a:gd name="T10" fmla="*/ 0 w 1216"/>
                  <a:gd name="T11" fmla="*/ 10 h 21"/>
                  <a:gd name="T12" fmla="*/ 11 w 1216"/>
                  <a:gd name="T13" fmla="*/ 0 h 21"/>
                  <a:gd name="T14" fmla="*/ 267 w 1216"/>
                  <a:gd name="T15" fmla="*/ 0 h 21"/>
                  <a:gd name="T16" fmla="*/ 267 w 1216"/>
                  <a:gd name="T17" fmla="*/ 0 h 21"/>
                  <a:gd name="T18" fmla="*/ 277 w 1216"/>
                  <a:gd name="T19" fmla="*/ 10 h 21"/>
                  <a:gd name="T20" fmla="*/ 267 w 1216"/>
                  <a:gd name="T21" fmla="*/ 21 h 21"/>
                  <a:gd name="T22" fmla="*/ 267 w 1216"/>
                  <a:gd name="T23" fmla="*/ 21 h 21"/>
                  <a:gd name="T24" fmla="*/ 256 w 1216"/>
                  <a:gd name="T25" fmla="*/ 10 h 21"/>
                  <a:gd name="T26" fmla="*/ 267 w 1216"/>
                  <a:gd name="T27" fmla="*/ 0 h 21"/>
                  <a:gd name="T28" fmla="*/ 373 w 1216"/>
                  <a:gd name="T29" fmla="*/ 0 h 21"/>
                  <a:gd name="T30" fmla="*/ 373 w 1216"/>
                  <a:gd name="T31" fmla="*/ 0 h 21"/>
                  <a:gd name="T32" fmla="*/ 384 w 1216"/>
                  <a:gd name="T33" fmla="*/ 10 h 21"/>
                  <a:gd name="T34" fmla="*/ 373 w 1216"/>
                  <a:gd name="T35" fmla="*/ 21 h 21"/>
                  <a:gd name="T36" fmla="*/ 373 w 1216"/>
                  <a:gd name="T37" fmla="*/ 21 h 21"/>
                  <a:gd name="T38" fmla="*/ 363 w 1216"/>
                  <a:gd name="T39" fmla="*/ 10 h 21"/>
                  <a:gd name="T40" fmla="*/ 373 w 1216"/>
                  <a:gd name="T41" fmla="*/ 0 h 21"/>
                  <a:gd name="T42" fmla="*/ 480 w 1216"/>
                  <a:gd name="T43" fmla="*/ 0 h 21"/>
                  <a:gd name="T44" fmla="*/ 629 w 1216"/>
                  <a:gd name="T45" fmla="*/ 0 h 21"/>
                  <a:gd name="T46" fmla="*/ 640 w 1216"/>
                  <a:gd name="T47" fmla="*/ 10 h 21"/>
                  <a:gd name="T48" fmla="*/ 629 w 1216"/>
                  <a:gd name="T49" fmla="*/ 21 h 21"/>
                  <a:gd name="T50" fmla="*/ 480 w 1216"/>
                  <a:gd name="T51" fmla="*/ 21 h 21"/>
                  <a:gd name="T52" fmla="*/ 469 w 1216"/>
                  <a:gd name="T53" fmla="*/ 10 h 21"/>
                  <a:gd name="T54" fmla="*/ 480 w 1216"/>
                  <a:gd name="T55" fmla="*/ 0 h 21"/>
                  <a:gd name="T56" fmla="*/ 736 w 1216"/>
                  <a:gd name="T57" fmla="*/ 0 h 21"/>
                  <a:gd name="T58" fmla="*/ 736 w 1216"/>
                  <a:gd name="T59" fmla="*/ 0 h 21"/>
                  <a:gd name="T60" fmla="*/ 747 w 1216"/>
                  <a:gd name="T61" fmla="*/ 10 h 21"/>
                  <a:gd name="T62" fmla="*/ 736 w 1216"/>
                  <a:gd name="T63" fmla="*/ 21 h 21"/>
                  <a:gd name="T64" fmla="*/ 736 w 1216"/>
                  <a:gd name="T65" fmla="*/ 21 h 21"/>
                  <a:gd name="T66" fmla="*/ 725 w 1216"/>
                  <a:gd name="T67" fmla="*/ 10 h 21"/>
                  <a:gd name="T68" fmla="*/ 736 w 1216"/>
                  <a:gd name="T69" fmla="*/ 0 h 21"/>
                  <a:gd name="T70" fmla="*/ 843 w 1216"/>
                  <a:gd name="T71" fmla="*/ 0 h 21"/>
                  <a:gd name="T72" fmla="*/ 843 w 1216"/>
                  <a:gd name="T73" fmla="*/ 0 h 21"/>
                  <a:gd name="T74" fmla="*/ 854 w 1216"/>
                  <a:gd name="T75" fmla="*/ 10 h 21"/>
                  <a:gd name="T76" fmla="*/ 843 w 1216"/>
                  <a:gd name="T77" fmla="*/ 21 h 21"/>
                  <a:gd name="T78" fmla="*/ 843 w 1216"/>
                  <a:gd name="T79" fmla="*/ 21 h 21"/>
                  <a:gd name="T80" fmla="*/ 832 w 1216"/>
                  <a:gd name="T81" fmla="*/ 10 h 21"/>
                  <a:gd name="T82" fmla="*/ 843 w 1216"/>
                  <a:gd name="T83" fmla="*/ 0 h 21"/>
                  <a:gd name="T84" fmla="*/ 950 w 1216"/>
                  <a:gd name="T85" fmla="*/ 0 h 21"/>
                  <a:gd name="T86" fmla="*/ 1099 w 1216"/>
                  <a:gd name="T87" fmla="*/ 0 h 21"/>
                  <a:gd name="T88" fmla="*/ 1110 w 1216"/>
                  <a:gd name="T89" fmla="*/ 10 h 21"/>
                  <a:gd name="T90" fmla="*/ 1099 w 1216"/>
                  <a:gd name="T91" fmla="*/ 21 h 21"/>
                  <a:gd name="T92" fmla="*/ 950 w 1216"/>
                  <a:gd name="T93" fmla="*/ 21 h 21"/>
                  <a:gd name="T94" fmla="*/ 939 w 1216"/>
                  <a:gd name="T95" fmla="*/ 10 h 21"/>
                  <a:gd name="T96" fmla="*/ 950 w 1216"/>
                  <a:gd name="T97" fmla="*/ 0 h 21"/>
                  <a:gd name="T98" fmla="*/ 1206 w 1216"/>
                  <a:gd name="T99" fmla="*/ 0 h 21"/>
                  <a:gd name="T100" fmla="*/ 1206 w 1216"/>
                  <a:gd name="T101" fmla="*/ 0 h 21"/>
                  <a:gd name="T102" fmla="*/ 1216 w 1216"/>
                  <a:gd name="T103" fmla="*/ 10 h 21"/>
                  <a:gd name="T104" fmla="*/ 1206 w 1216"/>
                  <a:gd name="T105" fmla="*/ 21 h 21"/>
                  <a:gd name="T106" fmla="*/ 1206 w 1216"/>
                  <a:gd name="T107" fmla="*/ 21 h 21"/>
                  <a:gd name="T108" fmla="*/ 1195 w 1216"/>
                  <a:gd name="T109" fmla="*/ 10 h 21"/>
                  <a:gd name="T110" fmla="*/ 1206 w 1216"/>
                  <a:gd name="T1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16" h="21">
                    <a:moveTo>
                      <a:pt x="11" y="0"/>
                    </a:moveTo>
                    <a:lnTo>
                      <a:pt x="160" y="0"/>
                    </a:lnTo>
                    <a:cubicBezTo>
                      <a:pt x="166" y="0"/>
                      <a:pt x="171" y="4"/>
                      <a:pt x="171" y="10"/>
                    </a:cubicBezTo>
                    <a:cubicBezTo>
                      <a:pt x="171" y="16"/>
                      <a:pt x="166" y="21"/>
                      <a:pt x="160" y="21"/>
                    </a:cubicBezTo>
                    <a:lnTo>
                      <a:pt x="11" y="21"/>
                    </a:lnTo>
                    <a:cubicBezTo>
                      <a:pt x="5" y="21"/>
                      <a:pt x="0" y="16"/>
                      <a:pt x="0" y="10"/>
                    </a:cubicBezTo>
                    <a:cubicBezTo>
                      <a:pt x="0" y="4"/>
                      <a:pt x="5" y="0"/>
                      <a:pt x="11" y="0"/>
                    </a:cubicBezTo>
                    <a:close/>
                    <a:moveTo>
                      <a:pt x="267" y="0"/>
                    </a:moveTo>
                    <a:lnTo>
                      <a:pt x="267" y="0"/>
                    </a:lnTo>
                    <a:cubicBezTo>
                      <a:pt x="273" y="0"/>
                      <a:pt x="277" y="4"/>
                      <a:pt x="277" y="10"/>
                    </a:cubicBezTo>
                    <a:cubicBezTo>
                      <a:pt x="277" y="16"/>
                      <a:pt x="273" y="21"/>
                      <a:pt x="267" y="21"/>
                    </a:cubicBezTo>
                    <a:lnTo>
                      <a:pt x="267" y="21"/>
                    </a:lnTo>
                    <a:cubicBezTo>
                      <a:pt x="261" y="21"/>
                      <a:pt x="256" y="16"/>
                      <a:pt x="256" y="10"/>
                    </a:cubicBezTo>
                    <a:cubicBezTo>
                      <a:pt x="256" y="4"/>
                      <a:pt x="261" y="0"/>
                      <a:pt x="267" y="0"/>
                    </a:cubicBezTo>
                    <a:close/>
                    <a:moveTo>
                      <a:pt x="373" y="0"/>
                    </a:moveTo>
                    <a:lnTo>
                      <a:pt x="373" y="0"/>
                    </a:lnTo>
                    <a:cubicBezTo>
                      <a:pt x="379" y="0"/>
                      <a:pt x="384" y="4"/>
                      <a:pt x="384" y="10"/>
                    </a:cubicBezTo>
                    <a:cubicBezTo>
                      <a:pt x="384" y="16"/>
                      <a:pt x="379" y="21"/>
                      <a:pt x="373" y="21"/>
                    </a:cubicBezTo>
                    <a:lnTo>
                      <a:pt x="373" y="21"/>
                    </a:lnTo>
                    <a:cubicBezTo>
                      <a:pt x="368" y="21"/>
                      <a:pt x="363" y="16"/>
                      <a:pt x="363" y="10"/>
                    </a:cubicBezTo>
                    <a:cubicBezTo>
                      <a:pt x="363" y="4"/>
                      <a:pt x="368" y="0"/>
                      <a:pt x="373" y="0"/>
                    </a:cubicBezTo>
                    <a:close/>
                    <a:moveTo>
                      <a:pt x="480" y="0"/>
                    </a:moveTo>
                    <a:lnTo>
                      <a:pt x="629" y="0"/>
                    </a:lnTo>
                    <a:cubicBezTo>
                      <a:pt x="635" y="0"/>
                      <a:pt x="640" y="4"/>
                      <a:pt x="640" y="10"/>
                    </a:cubicBezTo>
                    <a:cubicBezTo>
                      <a:pt x="640" y="16"/>
                      <a:pt x="635" y="21"/>
                      <a:pt x="629" y="21"/>
                    </a:cubicBezTo>
                    <a:lnTo>
                      <a:pt x="480" y="21"/>
                    </a:lnTo>
                    <a:cubicBezTo>
                      <a:pt x="474" y="21"/>
                      <a:pt x="469" y="16"/>
                      <a:pt x="469" y="10"/>
                    </a:cubicBezTo>
                    <a:cubicBezTo>
                      <a:pt x="469" y="4"/>
                      <a:pt x="474" y="0"/>
                      <a:pt x="480" y="0"/>
                    </a:cubicBezTo>
                    <a:close/>
                    <a:moveTo>
                      <a:pt x="736" y="0"/>
                    </a:moveTo>
                    <a:lnTo>
                      <a:pt x="736" y="0"/>
                    </a:lnTo>
                    <a:cubicBezTo>
                      <a:pt x="742" y="0"/>
                      <a:pt x="747" y="4"/>
                      <a:pt x="747" y="10"/>
                    </a:cubicBezTo>
                    <a:cubicBezTo>
                      <a:pt x="747" y="16"/>
                      <a:pt x="742" y="21"/>
                      <a:pt x="736" y="21"/>
                    </a:cubicBezTo>
                    <a:lnTo>
                      <a:pt x="736" y="21"/>
                    </a:lnTo>
                    <a:cubicBezTo>
                      <a:pt x="730" y="21"/>
                      <a:pt x="725" y="16"/>
                      <a:pt x="725" y="10"/>
                    </a:cubicBezTo>
                    <a:cubicBezTo>
                      <a:pt x="725" y="4"/>
                      <a:pt x="730" y="0"/>
                      <a:pt x="736" y="0"/>
                    </a:cubicBezTo>
                    <a:close/>
                    <a:moveTo>
                      <a:pt x="843" y="0"/>
                    </a:moveTo>
                    <a:lnTo>
                      <a:pt x="843" y="0"/>
                    </a:lnTo>
                    <a:cubicBezTo>
                      <a:pt x="849" y="0"/>
                      <a:pt x="854" y="4"/>
                      <a:pt x="854" y="10"/>
                    </a:cubicBezTo>
                    <a:cubicBezTo>
                      <a:pt x="854" y="16"/>
                      <a:pt x="849" y="21"/>
                      <a:pt x="843" y="21"/>
                    </a:cubicBezTo>
                    <a:lnTo>
                      <a:pt x="843" y="21"/>
                    </a:lnTo>
                    <a:cubicBezTo>
                      <a:pt x="837" y="21"/>
                      <a:pt x="832" y="16"/>
                      <a:pt x="832" y="10"/>
                    </a:cubicBezTo>
                    <a:cubicBezTo>
                      <a:pt x="832" y="4"/>
                      <a:pt x="837" y="0"/>
                      <a:pt x="843" y="0"/>
                    </a:cubicBezTo>
                    <a:close/>
                    <a:moveTo>
                      <a:pt x="950" y="0"/>
                    </a:moveTo>
                    <a:lnTo>
                      <a:pt x="1099" y="0"/>
                    </a:lnTo>
                    <a:cubicBezTo>
                      <a:pt x="1105" y="0"/>
                      <a:pt x="1110" y="4"/>
                      <a:pt x="1110" y="10"/>
                    </a:cubicBezTo>
                    <a:cubicBezTo>
                      <a:pt x="1110" y="16"/>
                      <a:pt x="1105" y="21"/>
                      <a:pt x="1099" y="21"/>
                    </a:cubicBezTo>
                    <a:lnTo>
                      <a:pt x="950" y="21"/>
                    </a:lnTo>
                    <a:cubicBezTo>
                      <a:pt x="944" y="21"/>
                      <a:pt x="939" y="16"/>
                      <a:pt x="939" y="10"/>
                    </a:cubicBezTo>
                    <a:cubicBezTo>
                      <a:pt x="939" y="4"/>
                      <a:pt x="944" y="0"/>
                      <a:pt x="950" y="0"/>
                    </a:cubicBezTo>
                    <a:close/>
                    <a:moveTo>
                      <a:pt x="1206" y="0"/>
                    </a:moveTo>
                    <a:lnTo>
                      <a:pt x="1206" y="0"/>
                    </a:lnTo>
                    <a:cubicBezTo>
                      <a:pt x="1211" y="0"/>
                      <a:pt x="1216" y="4"/>
                      <a:pt x="1216" y="10"/>
                    </a:cubicBezTo>
                    <a:cubicBezTo>
                      <a:pt x="1216" y="16"/>
                      <a:pt x="1211" y="21"/>
                      <a:pt x="1206" y="21"/>
                    </a:cubicBezTo>
                    <a:lnTo>
                      <a:pt x="1206" y="21"/>
                    </a:lnTo>
                    <a:cubicBezTo>
                      <a:pt x="1200" y="21"/>
                      <a:pt x="1195" y="16"/>
                      <a:pt x="1195" y="10"/>
                    </a:cubicBezTo>
                    <a:cubicBezTo>
                      <a:pt x="1195" y="4"/>
                      <a:pt x="1200" y="0"/>
                      <a:pt x="120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" name="Rectangle 81"/>
              <p:cNvSpPr>
                <a:spLocks noChangeArrowheads="1"/>
              </p:cNvSpPr>
              <p:nvPr/>
            </p:nvSpPr>
            <p:spPr bwMode="auto">
              <a:xfrm>
                <a:off x="1572" y="459"/>
                <a:ext cx="56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0" i="0" u="none" strike="noStrike" cap="none" normalizeH="0" baseline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latin typeface="Times New Roman" panose="02020603050405020304" pitchFamily="18" charset="0"/>
                  </a:rPr>
                  <a:t>Microroc 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7" name="Rectangle 82"/>
              <p:cNvSpPr>
                <a:spLocks noChangeArrowheads="1"/>
              </p:cNvSpPr>
              <p:nvPr/>
            </p:nvSpPr>
            <p:spPr bwMode="auto">
              <a:xfrm>
                <a:off x="1529" y="608"/>
                <a:ext cx="61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500" b="0" i="0" u="none" strike="noStrike" cap="none" normalizeH="0" baseline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latin typeface="Times New Roman" panose="02020603050405020304" pitchFamily="18" charset="0"/>
                  </a:rPr>
                  <a:t>Test Board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8" name="Rectangle 42"/>
            <p:cNvSpPr>
              <a:spLocks noChangeArrowheads="1"/>
            </p:cNvSpPr>
            <p:nvPr/>
          </p:nvSpPr>
          <p:spPr bwMode="auto">
            <a:xfrm rot="16200000">
              <a:off x="4090627" y="1791334"/>
              <a:ext cx="903287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Interfac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77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60" name="对象 2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621780"/>
              </p:ext>
            </p:extLst>
          </p:nvPr>
        </p:nvGraphicFramePr>
        <p:xfrm>
          <a:off x="1628775" y="2212975"/>
          <a:ext cx="8074025" cy="248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3" name="Visio" r:id="rId3" imgW="10601277" imgH="3266890" progId="Visio.Drawing.15">
                  <p:embed/>
                </p:oleObj>
              </mc:Choice>
              <mc:Fallback>
                <p:oleObj name="Visio" r:id="rId3" imgW="10601277" imgH="32668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8775" y="2212975"/>
                        <a:ext cx="8074025" cy="2488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" name="文本框 388"/>
          <p:cNvSpPr txBox="1"/>
          <p:nvPr/>
        </p:nvSpPr>
        <p:spPr>
          <a:xfrm>
            <a:off x="2337126" y="374041"/>
            <a:ext cx="453874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系统框图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探测器集成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E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F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板完成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EB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、控制和测试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Q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多层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F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板控制和数据获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531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1972916" y="2021205"/>
            <a:ext cx="4976495" cy="322199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635162" y="845095"/>
            <a:ext cx="605872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系统框图 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是张俊斌师兄之前做的读出系统</a:t>
            </a:r>
            <a:r>
              <a:rPr lang="zh-CN" altLang="en-US" sz="2000" i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框图</a:t>
            </a:r>
            <a:r>
              <a:rPr lang="zh-CN" altLang="en-US" sz="2000" i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也</a:t>
            </a:r>
            <a:r>
              <a:rPr lang="zh-CN" altLang="en-US" sz="2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它放在这。前面一页的图是画的简化版</a:t>
            </a:r>
            <a:r>
              <a:rPr lang="en-US" altLang="zh-CN" sz="2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582616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</TotalTime>
  <Words>190</Words>
  <Application>Microsoft Office PowerPoint</Application>
  <PresentationFormat>宽屏</PresentationFormat>
  <Paragraphs>66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4" baseType="lpstr">
      <vt:lpstr>宋体</vt:lpstr>
      <vt:lpstr>微软雅黑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Yu</dc:creator>
  <cp:lastModifiedBy>Wang Yu</cp:lastModifiedBy>
  <cp:revision>13</cp:revision>
  <dcterms:created xsi:type="dcterms:W3CDTF">2017-11-28T00:26:54Z</dcterms:created>
  <dcterms:modified xsi:type="dcterms:W3CDTF">2017-11-28T02:17:26Z</dcterms:modified>
</cp:coreProperties>
</file>